
<file path=[Content_Types].xml><?xml version="1.0" encoding="utf-8"?>
<Types xmlns="http://schemas.openxmlformats.org/package/2006/content-types">
  <Default Extension="tmp" ContentType="image/png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7" w:rightFromText="187" w:horzAnchor="margin" w:tblpXSpec="center" w:tblpY="2881"/>
        <w:tblW w:w="4000" w:type="pct"/>
        <w:tblBorders>
          <w:left w:val="single" w:sz="18" w:space="0" w:color="4F81BD"/>
        </w:tblBorders>
        <w:tblLook w:val="04A0" w:firstRow="1" w:lastRow="0" w:firstColumn="1" w:lastColumn="0" w:noHBand="0" w:noVBand="1"/>
      </w:tblPr>
      <w:tblGrid>
        <w:gridCol w:w="7778"/>
      </w:tblGrid>
      <w:tr w:rsidR="006C617B" w:rsidTr="006C617B">
        <w:tc>
          <w:tcPr>
            <w:tcW w:w="7672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6C617B" w:rsidRPr="004A31B9" w:rsidRDefault="006C617B">
            <w:pPr>
              <w:pStyle w:val="NoSpacing"/>
              <w:rPr>
                <w:rFonts w:ascii="TH SarabunPSK" w:hAnsi="TH SarabunPSK" w:cs="TH SarabunPSK"/>
                <w:b/>
                <w:bCs/>
                <w:color w:val="008080"/>
                <w:sz w:val="40"/>
                <w:szCs w:val="40"/>
              </w:rPr>
            </w:pPr>
            <w:r w:rsidRPr="004A31B9">
              <w:rPr>
                <w:rFonts w:ascii="TH SarabunPSK" w:hAnsi="TH SarabunPSK" w:cs="TH SarabunPSK"/>
                <w:b/>
                <w:bCs/>
                <w:color w:val="008080"/>
                <w:sz w:val="40"/>
                <w:szCs w:val="40"/>
              </w:rPr>
              <w:t>Faulty of Information and Communication Technology</w:t>
            </w:r>
          </w:p>
          <w:p w:rsidR="00694D44" w:rsidRPr="004A31B9" w:rsidRDefault="00694D44">
            <w:pPr>
              <w:pStyle w:val="NoSpacing"/>
              <w:rPr>
                <w:rFonts w:ascii="TH SarabunPSK" w:hAnsi="TH SarabunPSK" w:cs="TH SarabunPSK"/>
                <w:b/>
                <w:bCs/>
                <w:color w:val="008080"/>
                <w:sz w:val="40"/>
                <w:szCs w:val="40"/>
              </w:rPr>
            </w:pPr>
          </w:p>
          <w:p w:rsidR="0078482C" w:rsidRPr="006C617B" w:rsidRDefault="0078482C">
            <w:pPr>
              <w:pStyle w:val="NoSpacing"/>
              <w:rPr>
                <w:rFonts w:ascii="Cambria" w:eastAsia="Times New Roman" w:hAnsi="Cambria" w:cs="Angsana New"/>
              </w:rPr>
            </w:pPr>
            <w:r w:rsidRPr="004A31B9">
              <w:rPr>
                <w:rFonts w:ascii="TH SarabunPSK" w:hAnsi="TH SarabunPSK" w:cs="TH SarabunPSK"/>
                <w:b/>
                <w:bCs/>
                <w:color w:val="008080"/>
                <w:sz w:val="40"/>
                <w:szCs w:val="40"/>
              </w:rPr>
              <w:t>Mahidol University</w:t>
            </w:r>
          </w:p>
        </w:tc>
      </w:tr>
      <w:tr w:rsidR="006C617B" w:rsidTr="006C617B">
        <w:tc>
          <w:tcPr>
            <w:tcW w:w="7672" w:type="dxa"/>
          </w:tcPr>
          <w:p w:rsidR="00EF6523" w:rsidRDefault="002C0098" w:rsidP="002C0098">
            <w:pPr>
              <w:pStyle w:val="NoSpacing"/>
              <w:rPr>
                <w:rFonts w:ascii="TH SarabunPSK" w:hAnsi="TH SarabunPSK" w:cs="TH SarabunPSK"/>
                <w:b/>
                <w:bCs/>
                <w:sz w:val="160"/>
                <w:szCs w:val="96"/>
                <w:lang w:bidi="th-TH"/>
              </w:rPr>
            </w:pPr>
            <w:r w:rsidRPr="002C0098">
              <w:rPr>
                <w:rFonts w:ascii="TH SarabunPSK" w:hAnsi="TH SarabunPSK" w:cs="TH SarabunPSK" w:hint="cs"/>
                <w:b/>
                <w:bCs/>
                <w:sz w:val="160"/>
                <w:szCs w:val="96"/>
                <w:cs/>
                <w:lang w:bidi="th-TH"/>
              </w:rPr>
              <w:t>คู่มือ</w:t>
            </w:r>
            <w:r>
              <w:rPr>
                <w:rFonts w:ascii="TH SarabunPSK" w:hAnsi="TH SarabunPSK" w:cs="TH SarabunPSK" w:hint="cs"/>
                <w:b/>
                <w:bCs/>
                <w:sz w:val="160"/>
                <w:szCs w:val="96"/>
                <w:cs/>
                <w:lang w:bidi="th-TH"/>
              </w:rPr>
              <w:t xml:space="preserve"> </w:t>
            </w:r>
            <w:r w:rsidRPr="002C0098">
              <w:rPr>
                <w:rFonts w:ascii="TH SarabunPSK" w:hAnsi="TH SarabunPSK" w:cs="TH SarabunPSK" w:hint="cs"/>
                <w:b/>
                <w:bCs/>
                <w:sz w:val="160"/>
                <w:szCs w:val="96"/>
                <w:cs/>
                <w:lang w:bidi="th-TH"/>
              </w:rPr>
              <w:t>การดำเนินงาน</w:t>
            </w:r>
          </w:p>
          <w:p w:rsidR="002C0098" w:rsidRDefault="006C617B" w:rsidP="002C0098">
            <w:pPr>
              <w:pStyle w:val="NoSpacing"/>
              <w:rPr>
                <w:rFonts w:ascii="TH SarabunPSK" w:hAnsi="TH SarabunPSK" w:cs="TH SarabunPSK"/>
                <w:b/>
                <w:bCs/>
                <w:sz w:val="160"/>
                <w:szCs w:val="96"/>
                <w:lang w:bidi="th-TH"/>
              </w:rPr>
            </w:pPr>
            <w:r w:rsidRPr="002C0098">
              <w:rPr>
                <w:rFonts w:ascii="TH SarabunPSK" w:hAnsi="TH SarabunPSK" w:cs="TH SarabunPSK"/>
                <w:b/>
                <w:bCs/>
                <w:sz w:val="160"/>
                <w:szCs w:val="96"/>
                <w:cs/>
                <w:lang w:bidi="th-TH"/>
              </w:rPr>
              <w:t>แผนป้องกันระงับ</w:t>
            </w:r>
            <w:r w:rsidR="002C0098">
              <w:rPr>
                <w:rFonts w:ascii="TH SarabunPSK" w:hAnsi="TH SarabunPSK" w:cs="TH SarabunPSK" w:hint="cs"/>
                <w:b/>
                <w:bCs/>
                <w:sz w:val="160"/>
                <w:szCs w:val="96"/>
                <w:cs/>
                <w:lang w:bidi="th-TH"/>
              </w:rPr>
              <w:t>อั</w:t>
            </w:r>
            <w:r w:rsidRPr="002C0098">
              <w:rPr>
                <w:rFonts w:ascii="TH SarabunPSK" w:hAnsi="TH SarabunPSK" w:cs="TH SarabunPSK"/>
                <w:b/>
                <w:bCs/>
                <w:sz w:val="160"/>
                <w:szCs w:val="96"/>
                <w:cs/>
                <w:lang w:bidi="th-TH"/>
              </w:rPr>
              <w:t>คคีภัย</w:t>
            </w:r>
            <w:r w:rsidRPr="002C0098">
              <w:rPr>
                <w:rFonts w:ascii="TH SarabunPSK" w:hAnsi="TH SarabunPSK" w:cs="TH SarabunPSK"/>
                <w:b/>
                <w:bCs/>
                <w:sz w:val="160"/>
                <w:szCs w:val="96"/>
              </w:rPr>
              <w:t xml:space="preserve"> </w:t>
            </w:r>
          </w:p>
          <w:p w:rsidR="006C617B" w:rsidRPr="006C617B" w:rsidRDefault="002C0098" w:rsidP="002C0098">
            <w:pPr>
              <w:pStyle w:val="NoSpacing"/>
              <w:rPr>
                <w:rFonts w:ascii="Cambria" w:eastAsia="Times New Roman" w:hAnsi="Cambria" w:cs="Angsana New"/>
                <w:color w:val="4F81BD"/>
                <w:sz w:val="80"/>
                <w:szCs w:val="80"/>
              </w:rPr>
            </w:pPr>
            <w:r>
              <w:rPr>
                <w:rFonts w:ascii="TH SarabunPSK" w:hAnsi="TH SarabunPSK" w:cs="TH SarabunPSK" w:hint="cs"/>
                <w:b/>
                <w:bCs/>
                <w:sz w:val="160"/>
                <w:szCs w:val="96"/>
                <w:cs/>
                <w:lang w:bidi="th-TH"/>
              </w:rPr>
              <w:t>และซ้อมอพยพหนีไฟ</w:t>
            </w:r>
            <w:r w:rsidR="00195431">
              <w:rPr>
                <w:rFonts w:ascii="TH SarabunPSK" w:hAnsi="TH SarabunPSK" w:cs="TH SarabunPSK"/>
                <w:b/>
                <w:bCs/>
                <w:sz w:val="160"/>
                <w:szCs w:val="96"/>
              </w:rPr>
              <w:t>2565</w:t>
            </w:r>
          </w:p>
        </w:tc>
      </w:tr>
      <w:tr w:rsidR="006C617B" w:rsidTr="006C617B">
        <w:tc>
          <w:tcPr>
            <w:tcW w:w="7672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6C617B" w:rsidRPr="006C617B" w:rsidRDefault="006C617B" w:rsidP="006C617B">
            <w:pPr>
              <w:pStyle w:val="NoSpacing"/>
              <w:rPr>
                <w:rFonts w:ascii="Cambria" w:eastAsia="Times New Roman" w:hAnsi="Cambria" w:cs="Angsana New"/>
              </w:rPr>
            </w:pPr>
          </w:p>
        </w:tc>
      </w:tr>
    </w:tbl>
    <w:p w:rsidR="006C617B" w:rsidRDefault="006C617B"/>
    <w:p w:rsidR="006C617B" w:rsidRDefault="00161B65" w:rsidP="006C617B">
      <w:pPr>
        <w:jc w:val="center"/>
      </w:pPr>
      <w:r w:rsidRPr="006C617B">
        <w:rPr>
          <w:rFonts w:ascii="Angsana New" w:hAnsi="Angsana New"/>
          <w:noProof/>
          <w:sz w:val="40"/>
          <w:szCs w:val="40"/>
        </w:rPr>
        <w:drawing>
          <wp:inline distT="0" distB="0" distL="0" distR="0">
            <wp:extent cx="1235075" cy="1235075"/>
            <wp:effectExtent l="0" t="0" r="0" b="0"/>
            <wp:docPr id="5" name="Picture 3" descr="D:\My Pictures\ICT Logo\mu_jp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My Pictures\ICT Logo\mu_jpg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5075" cy="123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C617B">
        <w:rPr>
          <w:rFonts w:ascii="Angsana New" w:hAnsi="Angsana New"/>
          <w:noProof/>
          <w:sz w:val="40"/>
          <w:szCs w:val="40"/>
        </w:rPr>
        <w:t xml:space="preserve">                 </w:t>
      </w:r>
      <w:r w:rsidRPr="006C617B">
        <w:rPr>
          <w:rFonts w:ascii="Angsana New" w:hAnsi="Angsana New"/>
          <w:noProof/>
          <w:sz w:val="40"/>
          <w:szCs w:val="40"/>
        </w:rPr>
        <w:drawing>
          <wp:inline distT="0" distB="0" distL="0" distR="0">
            <wp:extent cx="2066290" cy="1223010"/>
            <wp:effectExtent l="0" t="0" r="0" b="0"/>
            <wp:docPr id="2" name="Picture 2" descr="logoic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ict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290" cy="122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87" w:rightFromText="187" w:horzAnchor="margin" w:tblpXSpec="center" w:tblpYSpec="bottom"/>
        <w:tblW w:w="4000" w:type="pct"/>
        <w:tblLook w:val="04A0" w:firstRow="1" w:lastRow="0" w:firstColumn="1" w:lastColumn="0" w:noHBand="0" w:noVBand="1"/>
      </w:tblPr>
      <w:tblGrid>
        <w:gridCol w:w="7797"/>
      </w:tblGrid>
      <w:tr w:rsidR="006C617B" w:rsidTr="006C617B">
        <w:tc>
          <w:tcPr>
            <w:tcW w:w="7405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6C617B" w:rsidRPr="006C617B" w:rsidRDefault="006C617B">
            <w:pPr>
              <w:pStyle w:val="NoSpacing"/>
              <w:rPr>
                <w:color w:val="4F81BD"/>
              </w:rPr>
            </w:pPr>
          </w:p>
        </w:tc>
      </w:tr>
    </w:tbl>
    <w:p w:rsidR="006C617B" w:rsidRDefault="006C617B"/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D04A4" w:rsidRDefault="002D04A4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E61A5A" w:rsidRPr="00195431" w:rsidRDefault="00E61A5A" w:rsidP="00195431">
      <w:pPr>
        <w:rPr>
          <w:rFonts w:ascii="TH SarabunPSK" w:hAnsi="TH SarabunPSK" w:cs="TH SarabunPSK"/>
          <w:b/>
          <w:bCs/>
          <w:sz w:val="28"/>
          <w:u w:val="single"/>
        </w:rPr>
      </w:pPr>
    </w:p>
    <w:p w:rsidR="002D04A4" w:rsidRPr="002D04A4" w:rsidRDefault="002D04A4" w:rsidP="003F5200">
      <w:pPr>
        <w:ind w:left="7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2D04A4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สารบัญ</w:t>
      </w:r>
    </w:p>
    <w:p w:rsidR="002D04A4" w:rsidRPr="002D04A4" w:rsidRDefault="002D04A4" w:rsidP="00EB009A">
      <w:pPr>
        <w:ind w:left="720"/>
        <w:rPr>
          <w:rFonts w:ascii="TH SarabunPSK" w:hAnsi="TH SarabunPSK" w:cs="TH SarabunPSK"/>
          <w:sz w:val="32"/>
          <w:szCs w:val="32"/>
        </w:rPr>
      </w:pPr>
      <w:r w:rsidRPr="002D04A4">
        <w:rPr>
          <w:rFonts w:ascii="TH SarabunPSK" w:hAnsi="TH SarabunPSK" w:cs="TH SarabunPSK"/>
          <w:sz w:val="32"/>
          <w:szCs w:val="32"/>
          <w:cs/>
        </w:rPr>
        <w:t xml:space="preserve">          </w:t>
      </w:r>
      <w:r w:rsidR="00EB009A">
        <w:rPr>
          <w:rFonts w:ascii="TH SarabunPSK" w:hAnsi="TH SarabunPSK" w:cs="TH SarabunPSK" w:hint="cs"/>
          <w:sz w:val="32"/>
          <w:szCs w:val="32"/>
          <w:cs/>
        </w:rPr>
        <w:tab/>
      </w:r>
      <w:r w:rsidR="00EB009A">
        <w:rPr>
          <w:rFonts w:ascii="TH SarabunPSK" w:hAnsi="TH SarabunPSK" w:cs="TH SarabunPSK" w:hint="cs"/>
          <w:sz w:val="32"/>
          <w:szCs w:val="32"/>
          <w:cs/>
        </w:rPr>
        <w:tab/>
      </w:r>
      <w:r w:rsidR="00EB009A">
        <w:rPr>
          <w:rFonts w:ascii="TH SarabunPSK" w:hAnsi="TH SarabunPSK" w:cs="TH SarabunPSK" w:hint="cs"/>
          <w:sz w:val="32"/>
          <w:szCs w:val="32"/>
          <w:cs/>
        </w:rPr>
        <w:tab/>
      </w:r>
      <w:r w:rsidR="00EB009A">
        <w:rPr>
          <w:rFonts w:ascii="TH SarabunPSK" w:hAnsi="TH SarabunPSK" w:cs="TH SarabunPSK" w:hint="cs"/>
          <w:sz w:val="32"/>
          <w:szCs w:val="32"/>
          <w:cs/>
        </w:rPr>
        <w:tab/>
      </w:r>
      <w:r w:rsidR="00EB009A">
        <w:rPr>
          <w:rFonts w:ascii="TH SarabunPSK" w:hAnsi="TH SarabunPSK" w:cs="TH SarabunPSK" w:hint="cs"/>
          <w:sz w:val="32"/>
          <w:szCs w:val="32"/>
          <w:cs/>
        </w:rPr>
        <w:tab/>
      </w:r>
      <w:r w:rsidR="00EB009A">
        <w:rPr>
          <w:rFonts w:ascii="TH SarabunPSK" w:hAnsi="TH SarabunPSK" w:cs="TH SarabunPSK" w:hint="cs"/>
          <w:sz w:val="32"/>
          <w:szCs w:val="32"/>
          <w:cs/>
        </w:rPr>
        <w:tab/>
      </w:r>
      <w:r w:rsidR="00EB009A">
        <w:rPr>
          <w:rFonts w:ascii="TH SarabunPSK" w:hAnsi="TH SarabunPSK" w:cs="TH SarabunPSK" w:hint="cs"/>
          <w:sz w:val="32"/>
          <w:szCs w:val="32"/>
          <w:cs/>
        </w:rPr>
        <w:tab/>
      </w:r>
      <w:r w:rsidR="00EB009A">
        <w:rPr>
          <w:rFonts w:ascii="TH SarabunPSK" w:hAnsi="TH SarabunPSK" w:cs="TH SarabunPSK" w:hint="cs"/>
          <w:sz w:val="32"/>
          <w:szCs w:val="32"/>
          <w:cs/>
        </w:rPr>
        <w:tab/>
      </w:r>
      <w:r w:rsidR="00EB009A">
        <w:rPr>
          <w:rFonts w:ascii="TH SarabunPSK" w:hAnsi="TH SarabunPSK" w:cs="TH SarabunPSK" w:hint="cs"/>
          <w:sz w:val="32"/>
          <w:szCs w:val="32"/>
          <w:cs/>
        </w:rPr>
        <w:tab/>
      </w:r>
      <w:r w:rsidR="00EB009A">
        <w:rPr>
          <w:rFonts w:ascii="TH SarabunPSK" w:hAnsi="TH SarabunPSK" w:cs="TH SarabunPSK" w:hint="cs"/>
          <w:sz w:val="32"/>
          <w:szCs w:val="32"/>
          <w:cs/>
        </w:rPr>
        <w:tab/>
      </w:r>
      <w:r w:rsidRPr="002D04A4">
        <w:rPr>
          <w:rFonts w:ascii="TH SarabunPSK" w:hAnsi="TH SarabunPSK" w:cs="TH SarabunPSK"/>
          <w:sz w:val="32"/>
          <w:szCs w:val="32"/>
          <w:cs/>
        </w:rPr>
        <w:t>หน้า</w:t>
      </w:r>
    </w:p>
    <w:p w:rsidR="002D04A4" w:rsidRPr="002D04A4" w:rsidRDefault="002D04A4" w:rsidP="003F5200">
      <w:pPr>
        <w:ind w:left="720"/>
        <w:rPr>
          <w:rFonts w:ascii="TH SarabunPSK" w:hAnsi="TH SarabunPSK" w:cs="TH SarabunPSK"/>
          <w:sz w:val="32"/>
          <w:szCs w:val="32"/>
        </w:rPr>
      </w:pPr>
      <w:r w:rsidRPr="002D04A4">
        <w:rPr>
          <w:rFonts w:ascii="TH SarabunPSK" w:hAnsi="TH SarabunPSK" w:cs="TH SarabunPSK"/>
          <w:sz w:val="32"/>
          <w:szCs w:val="32"/>
          <w:cs/>
        </w:rPr>
        <w:t xml:space="preserve">1. </w:t>
      </w:r>
      <w:r w:rsidR="003C7814">
        <w:rPr>
          <w:rFonts w:ascii="TH SarabunPSK" w:hAnsi="TH SarabunPSK" w:cs="TH SarabunPSK" w:hint="cs"/>
          <w:sz w:val="32"/>
          <w:szCs w:val="32"/>
          <w:cs/>
        </w:rPr>
        <w:t>บทนำ</w:t>
      </w:r>
      <w:r w:rsidR="003C7814">
        <w:rPr>
          <w:rFonts w:ascii="TH SarabunPSK" w:hAnsi="TH SarabunPSK" w:cs="TH SarabunPSK" w:hint="cs"/>
          <w:sz w:val="32"/>
          <w:szCs w:val="32"/>
          <w:cs/>
        </w:rPr>
        <w:tab/>
      </w:r>
      <w:r w:rsidRPr="002D04A4">
        <w:rPr>
          <w:rFonts w:ascii="TH SarabunPSK" w:hAnsi="TH SarabunPSK" w:cs="TH SarabunPSK"/>
          <w:sz w:val="32"/>
          <w:szCs w:val="32"/>
          <w:cs/>
        </w:rPr>
        <w:tab/>
      </w:r>
      <w:r w:rsidRPr="002D04A4">
        <w:rPr>
          <w:rFonts w:ascii="TH SarabunPSK" w:hAnsi="TH SarabunPSK" w:cs="TH SarabunPSK"/>
          <w:sz w:val="32"/>
          <w:szCs w:val="32"/>
          <w:cs/>
        </w:rPr>
        <w:tab/>
      </w:r>
      <w:r w:rsidRPr="002D04A4">
        <w:rPr>
          <w:rFonts w:ascii="TH SarabunPSK" w:hAnsi="TH SarabunPSK" w:cs="TH SarabunPSK"/>
          <w:sz w:val="32"/>
          <w:szCs w:val="32"/>
          <w:cs/>
        </w:rPr>
        <w:tab/>
      </w:r>
      <w:r w:rsidRPr="002D04A4">
        <w:rPr>
          <w:rFonts w:ascii="TH SarabunPSK" w:hAnsi="TH SarabunPSK" w:cs="TH SarabunPSK"/>
          <w:sz w:val="32"/>
          <w:szCs w:val="32"/>
          <w:cs/>
        </w:rPr>
        <w:tab/>
      </w:r>
      <w:r w:rsidRPr="002D04A4">
        <w:rPr>
          <w:rFonts w:ascii="TH SarabunPSK" w:hAnsi="TH SarabunPSK" w:cs="TH SarabunPSK"/>
          <w:sz w:val="32"/>
          <w:szCs w:val="32"/>
          <w:cs/>
        </w:rPr>
        <w:tab/>
      </w:r>
      <w:r w:rsidRPr="002D04A4">
        <w:rPr>
          <w:rFonts w:ascii="TH SarabunPSK" w:hAnsi="TH SarabunPSK" w:cs="TH SarabunPSK"/>
          <w:sz w:val="32"/>
          <w:szCs w:val="32"/>
          <w:cs/>
        </w:rPr>
        <w:tab/>
      </w:r>
      <w:r w:rsidRPr="002D04A4">
        <w:rPr>
          <w:rFonts w:ascii="TH SarabunPSK" w:hAnsi="TH SarabunPSK" w:cs="TH SarabunPSK"/>
          <w:sz w:val="32"/>
          <w:szCs w:val="32"/>
          <w:cs/>
        </w:rPr>
        <w:tab/>
      </w:r>
      <w:r w:rsidRPr="002D04A4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2</w:t>
      </w:r>
      <w:r w:rsidRPr="002D04A4">
        <w:rPr>
          <w:rFonts w:ascii="TH SarabunPSK" w:hAnsi="TH SarabunPSK" w:cs="TH SarabunPSK"/>
          <w:sz w:val="32"/>
          <w:szCs w:val="32"/>
          <w:cs/>
        </w:rPr>
        <w:tab/>
      </w:r>
    </w:p>
    <w:p w:rsidR="002D04A4" w:rsidRPr="002D04A4" w:rsidRDefault="002D04A4" w:rsidP="003F5200">
      <w:pPr>
        <w:ind w:left="720"/>
        <w:rPr>
          <w:rFonts w:ascii="TH SarabunPSK" w:hAnsi="TH SarabunPSK" w:cs="TH SarabunPSK"/>
          <w:sz w:val="32"/>
          <w:szCs w:val="32"/>
        </w:rPr>
      </w:pPr>
      <w:r w:rsidRPr="002D04A4">
        <w:rPr>
          <w:rFonts w:ascii="TH SarabunPSK" w:hAnsi="TH SarabunPSK" w:cs="TH SarabunPSK"/>
          <w:sz w:val="32"/>
          <w:szCs w:val="32"/>
          <w:cs/>
        </w:rPr>
        <w:t xml:space="preserve">2. </w:t>
      </w:r>
      <w:r>
        <w:rPr>
          <w:rFonts w:ascii="TH SarabunPSK" w:hAnsi="TH SarabunPSK" w:cs="TH SarabunPSK" w:hint="cs"/>
          <w:sz w:val="32"/>
          <w:szCs w:val="32"/>
          <w:cs/>
        </w:rPr>
        <w:t>ข้อมูลคณะเทคโนโลยีสารสนเทศและการสื่อสาร ม.มหิดล</w:t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2</w:t>
      </w:r>
    </w:p>
    <w:p w:rsidR="002D04A4" w:rsidRPr="000A4F2C" w:rsidRDefault="002D04A4" w:rsidP="003F5200">
      <w:pPr>
        <w:ind w:left="720"/>
        <w:rPr>
          <w:rFonts w:ascii="TH SarabunPSK" w:hAnsi="TH SarabunPSK" w:cs="TH SarabunPSK"/>
          <w:sz w:val="32"/>
          <w:szCs w:val="32"/>
        </w:rPr>
      </w:pPr>
      <w:r w:rsidRPr="002D04A4">
        <w:rPr>
          <w:rFonts w:ascii="TH SarabunPSK" w:hAnsi="TH SarabunPSK" w:cs="TH SarabunPSK"/>
          <w:sz w:val="32"/>
          <w:szCs w:val="32"/>
          <w:cs/>
        </w:rPr>
        <w:t xml:space="preserve">3. </w:t>
      </w:r>
      <w:r>
        <w:rPr>
          <w:rFonts w:ascii="TH SarabunPSK" w:hAnsi="TH SarabunPSK" w:cs="TH SarabunPSK" w:hint="cs"/>
          <w:sz w:val="32"/>
          <w:szCs w:val="32"/>
          <w:cs/>
        </w:rPr>
        <w:t>แผนป้องกันและระงับอัคคีภัย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="000A4F2C">
        <w:rPr>
          <w:rFonts w:ascii="TH SarabunPSK" w:hAnsi="TH SarabunPSK" w:cs="TH SarabunPSK" w:hint="cs"/>
          <w:sz w:val="32"/>
          <w:szCs w:val="32"/>
          <w:cs/>
        </w:rPr>
        <w:t>4</w:t>
      </w:r>
    </w:p>
    <w:p w:rsidR="000A4F2C" w:rsidRDefault="002D04A4" w:rsidP="003F5200">
      <w:pPr>
        <w:ind w:left="720"/>
        <w:rPr>
          <w:rFonts w:ascii="TH SarabunPSK" w:hAnsi="TH SarabunPSK" w:cs="TH SarabunPSK"/>
          <w:sz w:val="32"/>
          <w:szCs w:val="32"/>
        </w:rPr>
      </w:pPr>
      <w:r w:rsidRPr="002D04A4">
        <w:rPr>
          <w:rFonts w:ascii="TH SarabunPSK" w:hAnsi="TH SarabunPSK" w:cs="TH SarabunPSK"/>
          <w:sz w:val="32"/>
          <w:szCs w:val="32"/>
          <w:cs/>
        </w:rPr>
        <w:t xml:space="preserve">4. </w:t>
      </w:r>
      <w:r>
        <w:rPr>
          <w:rFonts w:ascii="TH SarabunPSK" w:hAnsi="TH SarabunPSK" w:cs="TH SarabunPSK" w:hint="cs"/>
          <w:sz w:val="32"/>
          <w:szCs w:val="32"/>
          <w:cs/>
        </w:rPr>
        <w:t>วัตถุปร</w:t>
      </w:r>
      <w:r w:rsidR="00474171">
        <w:rPr>
          <w:rFonts w:ascii="TH SarabunPSK" w:hAnsi="TH SarabunPSK" w:cs="TH SarabunPSK" w:hint="cs"/>
          <w:sz w:val="32"/>
          <w:szCs w:val="32"/>
          <w:cs/>
        </w:rPr>
        <w:t>ะ</w:t>
      </w:r>
      <w:r>
        <w:rPr>
          <w:rFonts w:ascii="TH SarabunPSK" w:hAnsi="TH SarabunPSK" w:cs="TH SarabunPSK" w:hint="cs"/>
          <w:sz w:val="32"/>
          <w:szCs w:val="32"/>
          <w:cs/>
        </w:rPr>
        <w:t>สงค์แผนป้องกันและระงับอัคคีภัย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="000A4F2C">
        <w:rPr>
          <w:rFonts w:ascii="TH SarabunPSK" w:hAnsi="TH SarabunPSK" w:cs="TH SarabunPSK" w:hint="cs"/>
          <w:sz w:val="32"/>
          <w:szCs w:val="32"/>
          <w:cs/>
        </w:rPr>
        <w:t>4</w:t>
      </w:r>
    </w:p>
    <w:p w:rsidR="002D04A4" w:rsidRPr="002D04A4" w:rsidRDefault="000A4F2C" w:rsidP="003F5200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5. </w:t>
      </w:r>
      <w:r>
        <w:rPr>
          <w:rFonts w:ascii="TH SarabunPSK" w:hAnsi="TH SarabunPSK" w:cs="TH SarabunPSK" w:hint="cs"/>
          <w:sz w:val="32"/>
          <w:szCs w:val="32"/>
          <w:cs/>
        </w:rPr>
        <w:t>มาตรการสำหรับแผนป้องกันและระบบอัคคีภัย</w:t>
      </w:r>
      <w:r w:rsidR="002D04A4" w:rsidRPr="002D04A4">
        <w:rPr>
          <w:rFonts w:ascii="TH SarabunPSK" w:hAnsi="TH SarabunPSK" w:cs="TH SarabunPSK"/>
          <w:sz w:val="32"/>
          <w:szCs w:val="32"/>
        </w:rPr>
        <w:tab/>
      </w:r>
      <w:r w:rsidR="002D04A4" w:rsidRPr="002D04A4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>4</w:t>
      </w:r>
    </w:p>
    <w:p w:rsidR="000A4F2C" w:rsidRPr="002D04A4" w:rsidRDefault="000A4F2C" w:rsidP="00155AAD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6</w:t>
      </w:r>
      <w:r w:rsidR="002D04A4" w:rsidRPr="002D04A4">
        <w:rPr>
          <w:rFonts w:ascii="TH SarabunPSK" w:hAnsi="TH SarabunPSK" w:cs="TH SarabunPSK"/>
          <w:sz w:val="32"/>
          <w:szCs w:val="32"/>
          <w:cs/>
        </w:rPr>
        <w:t>.</w:t>
      </w:r>
      <w:r w:rsidR="002D04A4" w:rsidRPr="002D04A4">
        <w:rPr>
          <w:rFonts w:ascii="TH SarabunPSK" w:hAnsi="TH SarabunPSK" w:cs="TH SarabunPSK"/>
          <w:sz w:val="32"/>
          <w:szCs w:val="32"/>
        </w:rPr>
        <w:t xml:space="preserve"> </w:t>
      </w:r>
      <w:r w:rsidR="002D04A4" w:rsidRPr="00155AAD">
        <w:rPr>
          <w:rFonts w:ascii="TH SarabunPSK" w:hAnsi="TH SarabunPSK" w:cs="TH SarabunPSK"/>
          <w:sz w:val="32"/>
          <w:szCs w:val="32"/>
          <w:cs/>
        </w:rPr>
        <w:t>แผนป้องกันและระงับอัคคีภัย</w:t>
      </w:r>
      <w:r w:rsidR="002D04A4" w:rsidRPr="002D04A4">
        <w:rPr>
          <w:rFonts w:ascii="TH SarabunPSK" w:hAnsi="TH SarabunPSK" w:cs="TH SarabunPSK"/>
          <w:sz w:val="32"/>
          <w:szCs w:val="32"/>
          <w:cs/>
        </w:rPr>
        <w:tab/>
      </w:r>
      <w:r w:rsidR="003904A0">
        <w:rPr>
          <w:rFonts w:ascii="TH SarabunPSK" w:hAnsi="TH SarabunPSK" w:cs="TH SarabunPSK" w:hint="cs"/>
          <w:sz w:val="32"/>
          <w:szCs w:val="32"/>
          <w:cs/>
        </w:rPr>
        <w:tab/>
      </w:r>
      <w:r w:rsidR="003904A0">
        <w:rPr>
          <w:rFonts w:ascii="TH SarabunPSK" w:hAnsi="TH SarabunPSK" w:cs="TH SarabunPSK" w:hint="cs"/>
          <w:sz w:val="32"/>
          <w:szCs w:val="32"/>
          <w:cs/>
        </w:rPr>
        <w:tab/>
      </w:r>
      <w:r w:rsidR="002D04A4" w:rsidRPr="002D04A4">
        <w:rPr>
          <w:rFonts w:ascii="TH SarabunPSK" w:hAnsi="TH SarabunPSK" w:cs="TH SarabunPSK"/>
          <w:sz w:val="32"/>
          <w:szCs w:val="32"/>
          <w:cs/>
        </w:rPr>
        <w:tab/>
      </w:r>
      <w:r w:rsidR="002D04A4" w:rsidRPr="002D04A4">
        <w:rPr>
          <w:rFonts w:ascii="TH SarabunPSK" w:hAnsi="TH SarabunPSK" w:cs="TH SarabunPSK"/>
          <w:sz w:val="32"/>
          <w:szCs w:val="32"/>
          <w:cs/>
        </w:rPr>
        <w:tab/>
      </w:r>
      <w:r w:rsidR="002D04A4" w:rsidRPr="002D04A4">
        <w:rPr>
          <w:rFonts w:ascii="TH SarabunPSK" w:hAnsi="TH SarabunPSK" w:cs="TH SarabunPSK"/>
          <w:sz w:val="32"/>
          <w:szCs w:val="32"/>
          <w:cs/>
        </w:rPr>
        <w:tab/>
      </w:r>
      <w:r w:rsidR="002D04A4" w:rsidRPr="002D04A4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7</w:t>
      </w:r>
    </w:p>
    <w:p w:rsidR="002D04A4" w:rsidRPr="00155AAD" w:rsidRDefault="00155AAD" w:rsidP="00155AAD">
      <w:pPr>
        <w:pStyle w:val="ListParagraph"/>
        <w:jc w:val="both"/>
        <w:rPr>
          <w:rFonts w:ascii="TH SarabunPSK" w:eastAsia="Angsana New" w:hAnsi="TH SarabunPSK" w:cs="TH SarabunPSK"/>
          <w:b/>
          <w:bCs/>
          <w:sz w:val="32"/>
          <w:szCs w:val="32"/>
          <w:u w:val="single"/>
        </w:rPr>
      </w:pPr>
      <w:r>
        <w:rPr>
          <w:rFonts w:ascii="TH SarabunPSK" w:hAnsi="TH SarabunPSK" w:cs="TH SarabunPSK"/>
          <w:sz w:val="32"/>
          <w:szCs w:val="32"/>
          <w:cs/>
        </w:rPr>
        <w:t>7</w:t>
      </w:r>
      <w:r w:rsidR="002D04A4" w:rsidRPr="002D04A4">
        <w:rPr>
          <w:rFonts w:ascii="TH SarabunPSK" w:hAnsi="TH SarabunPSK" w:cs="TH SarabunPSK"/>
          <w:sz w:val="32"/>
          <w:szCs w:val="32"/>
          <w:cs/>
        </w:rPr>
        <w:t>.</w:t>
      </w:r>
      <w:r w:rsidR="002D04A4" w:rsidRPr="002D04A4">
        <w:rPr>
          <w:rFonts w:ascii="TH SarabunPSK" w:hAnsi="TH SarabunPSK" w:cs="TH SarabunPSK"/>
          <w:sz w:val="32"/>
          <w:szCs w:val="32"/>
        </w:rPr>
        <w:t xml:space="preserve"> </w:t>
      </w:r>
      <w:r w:rsidRPr="00155AAD">
        <w:rPr>
          <w:rFonts w:ascii="TH SarabunPSK" w:hAnsi="TH SarabunPSK" w:cs="TH SarabunPSK"/>
          <w:sz w:val="32"/>
          <w:szCs w:val="32"/>
          <w:cs/>
        </w:rPr>
        <w:t>องค์ประกอบของแผนป้องกันและระงับอัคคีภัย</w:t>
      </w:r>
      <w:r w:rsidR="002D04A4" w:rsidRPr="002D04A4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11</w:t>
      </w:r>
      <w:r w:rsidR="002D04A4" w:rsidRPr="002D04A4">
        <w:rPr>
          <w:rFonts w:ascii="TH SarabunPSK" w:hAnsi="TH SarabunPSK" w:cs="TH SarabunPSK"/>
          <w:sz w:val="32"/>
          <w:szCs w:val="32"/>
          <w:cs/>
        </w:rPr>
        <w:tab/>
      </w:r>
      <w:r w:rsidR="002D04A4" w:rsidRPr="002D04A4">
        <w:rPr>
          <w:rFonts w:ascii="TH SarabunPSK" w:hAnsi="TH SarabunPSK" w:cs="TH SarabunPSK"/>
          <w:sz w:val="32"/>
          <w:szCs w:val="32"/>
          <w:cs/>
        </w:rPr>
        <w:tab/>
      </w:r>
    </w:p>
    <w:p w:rsidR="002D04A4" w:rsidRPr="002D04A4" w:rsidRDefault="00EE6230" w:rsidP="003F5200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8</w:t>
      </w:r>
      <w:r w:rsidR="002D04A4" w:rsidRPr="002D04A4">
        <w:rPr>
          <w:rFonts w:ascii="TH SarabunPSK" w:hAnsi="TH SarabunPSK" w:cs="TH SarabunPSK"/>
          <w:sz w:val="32"/>
          <w:szCs w:val="32"/>
          <w:cs/>
        </w:rPr>
        <w:t xml:space="preserve">. </w:t>
      </w:r>
      <w:r w:rsidR="00907013" w:rsidRPr="00907013">
        <w:rPr>
          <w:rFonts w:ascii="TH SarabunPSK" w:hAnsi="TH SarabunPSK" w:cs="TH SarabunPSK"/>
          <w:sz w:val="32"/>
          <w:szCs w:val="32"/>
          <w:cs/>
        </w:rPr>
        <w:t>แผนผังแสดงขั้นตอนการ</w:t>
      </w:r>
      <w:r w:rsidR="00907013">
        <w:rPr>
          <w:rFonts w:ascii="TH SarabunPSK" w:hAnsi="TH SarabunPSK" w:cs="TH SarabunPSK" w:hint="cs"/>
          <w:sz w:val="32"/>
          <w:szCs w:val="32"/>
          <w:cs/>
        </w:rPr>
        <w:t>ดำเนินงานตามแผน</w:t>
      </w:r>
      <w:r>
        <w:rPr>
          <w:rFonts w:ascii="TH SarabunPSK" w:hAnsi="TH SarabunPSK" w:cs="TH SarabunPSK" w:hint="cs"/>
          <w:sz w:val="32"/>
          <w:szCs w:val="32"/>
          <w:cs/>
        </w:rPr>
        <w:t>ต่างๆ</w:t>
      </w:r>
      <w:r w:rsidR="002D04A4" w:rsidRPr="002D04A4">
        <w:rPr>
          <w:rFonts w:ascii="TH SarabunPSK" w:hAnsi="TH SarabunPSK" w:cs="TH SarabunPSK"/>
          <w:sz w:val="32"/>
          <w:szCs w:val="32"/>
          <w:cs/>
        </w:rPr>
        <w:tab/>
      </w:r>
      <w:r w:rsidR="002D04A4" w:rsidRPr="002D04A4">
        <w:rPr>
          <w:rFonts w:ascii="TH SarabunPSK" w:hAnsi="TH SarabunPSK" w:cs="TH SarabunPSK"/>
          <w:sz w:val="32"/>
          <w:szCs w:val="32"/>
          <w:cs/>
        </w:rPr>
        <w:tab/>
      </w:r>
      <w:r w:rsidR="002D04A4" w:rsidRPr="002D04A4">
        <w:rPr>
          <w:rFonts w:ascii="TH SarabunPSK" w:hAnsi="TH SarabunPSK" w:cs="TH SarabunPSK"/>
          <w:sz w:val="32"/>
          <w:szCs w:val="32"/>
          <w:cs/>
        </w:rPr>
        <w:tab/>
      </w:r>
      <w:r w:rsidR="002D04A4" w:rsidRPr="002D04A4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15</w:t>
      </w:r>
      <w:r w:rsidR="002D04A4" w:rsidRPr="002D04A4">
        <w:rPr>
          <w:rFonts w:ascii="TH SarabunPSK" w:hAnsi="TH SarabunPSK" w:cs="TH SarabunPSK"/>
          <w:sz w:val="32"/>
          <w:szCs w:val="32"/>
          <w:cs/>
        </w:rPr>
        <w:tab/>
      </w:r>
      <w:r w:rsidR="002D04A4" w:rsidRPr="002D04A4">
        <w:rPr>
          <w:rFonts w:ascii="TH SarabunPSK" w:hAnsi="TH SarabunPSK" w:cs="TH SarabunPSK"/>
          <w:sz w:val="32"/>
          <w:szCs w:val="32"/>
          <w:cs/>
        </w:rPr>
        <w:tab/>
      </w:r>
    </w:p>
    <w:p w:rsidR="002D04A4" w:rsidRPr="002D04A4" w:rsidRDefault="00EE6230" w:rsidP="003F5200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9</w:t>
      </w:r>
      <w:r w:rsidR="002D04A4" w:rsidRPr="002D04A4">
        <w:rPr>
          <w:rFonts w:ascii="TH SarabunPSK" w:hAnsi="TH SarabunPSK" w:cs="TH SarabunPSK"/>
          <w:sz w:val="32"/>
          <w:szCs w:val="32"/>
          <w:cs/>
        </w:rPr>
        <w:t xml:space="preserve">. </w:t>
      </w:r>
      <w:r w:rsidR="00907013" w:rsidRPr="00907013">
        <w:rPr>
          <w:rFonts w:ascii="TH SarabunPSK" w:hAnsi="TH SarabunPSK" w:cs="TH SarabunPSK"/>
          <w:sz w:val="32"/>
          <w:szCs w:val="32"/>
          <w:cs/>
        </w:rPr>
        <w:t>แผนผังแสดงขั้นตอนการ</w:t>
      </w:r>
      <w:r w:rsidR="00907013">
        <w:rPr>
          <w:rFonts w:ascii="TH SarabunPSK" w:hAnsi="TH SarabunPSK" w:cs="TH SarabunPSK" w:hint="cs"/>
          <w:sz w:val="32"/>
          <w:szCs w:val="32"/>
          <w:cs/>
        </w:rPr>
        <w:t>ดำเนินงานตามแผนดับเพลิงขั้นต้น</w:t>
      </w:r>
      <w:r w:rsidR="002D04A4" w:rsidRPr="002D04A4">
        <w:rPr>
          <w:rFonts w:ascii="TH SarabunPSK" w:hAnsi="TH SarabunPSK" w:cs="TH SarabunPSK"/>
          <w:sz w:val="32"/>
          <w:szCs w:val="32"/>
        </w:rPr>
        <w:tab/>
      </w:r>
      <w:r w:rsidR="002D04A4" w:rsidRPr="002D04A4">
        <w:rPr>
          <w:rFonts w:ascii="TH SarabunPSK" w:hAnsi="TH SarabunPSK" w:cs="TH SarabunPSK"/>
          <w:sz w:val="32"/>
          <w:szCs w:val="32"/>
        </w:rPr>
        <w:tab/>
      </w:r>
      <w:r w:rsidR="002D04A4" w:rsidRPr="002D04A4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16</w:t>
      </w:r>
      <w:r w:rsidR="002D04A4" w:rsidRPr="002D04A4">
        <w:rPr>
          <w:rFonts w:ascii="TH SarabunPSK" w:hAnsi="TH SarabunPSK" w:cs="TH SarabunPSK"/>
          <w:sz w:val="32"/>
          <w:szCs w:val="32"/>
        </w:rPr>
        <w:tab/>
      </w:r>
      <w:r w:rsidR="002D04A4" w:rsidRPr="002D04A4">
        <w:rPr>
          <w:rFonts w:ascii="TH SarabunPSK" w:hAnsi="TH SarabunPSK" w:cs="TH SarabunPSK"/>
          <w:sz w:val="32"/>
          <w:szCs w:val="32"/>
        </w:rPr>
        <w:tab/>
      </w:r>
    </w:p>
    <w:p w:rsidR="002D04A4" w:rsidRPr="002D04A4" w:rsidRDefault="00EE6230" w:rsidP="003F5200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10</w:t>
      </w:r>
      <w:r w:rsidR="002D04A4" w:rsidRPr="002D04A4">
        <w:rPr>
          <w:rFonts w:ascii="TH SarabunPSK" w:hAnsi="TH SarabunPSK" w:cs="TH SarabunPSK"/>
          <w:sz w:val="32"/>
          <w:szCs w:val="32"/>
          <w:cs/>
        </w:rPr>
        <w:t xml:space="preserve">. </w:t>
      </w:r>
      <w:r w:rsidR="00952715">
        <w:rPr>
          <w:rFonts w:ascii="TH SarabunPSK" w:hAnsi="TH SarabunPSK" w:cs="TH SarabunPSK" w:hint="cs"/>
          <w:sz w:val="32"/>
          <w:szCs w:val="32"/>
          <w:cs/>
        </w:rPr>
        <w:t>หมายเลขโทรศัพท์ฉุกเฉิน</w:t>
      </w:r>
      <w:r w:rsidR="002D04A4" w:rsidRPr="002D04A4">
        <w:rPr>
          <w:rFonts w:ascii="TH SarabunPSK" w:hAnsi="TH SarabunPSK" w:cs="TH SarabunPSK"/>
          <w:sz w:val="32"/>
          <w:szCs w:val="32"/>
        </w:rPr>
        <w:tab/>
      </w:r>
      <w:r w:rsidR="00952715">
        <w:rPr>
          <w:rFonts w:ascii="TH SarabunPSK" w:hAnsi="TH SarabunPSK" w:cs="TH SarabunPSK" w:hint="cs"/>
          <w:sz w:val="32"/>
          <w:szCs w:val="32"/>
          <w:cs/>
        </w:rPr>
        <w:tab/>
      </w:r>
      <w:r w:rsidR="00952715">
        <w:rPr>
          <w:rFonts w:ascii="TH SarabunPSK" w:hAnsi="TH SarabunPSK" w:cs="TH SarabunPSK" w:hint="cs"/>
          <w:sz w:val="32"/>
          <w:szCs w:val="32"/>
          <w:cs/>
        </w:rPr>
        <w:tab/>
      </w:r>
      <w:r w:rsidR="00952715">
        <w:rPr>
          <w:rFonts w:ascii="TH SarabunPSK" w:hAnsi="TH SarabunPSK" w:cs="TH SarabunPSK" w:hint="cs"/>
          <w:sz w:val="32"/>
          <w:szCs w:val="32"/>
          <w:cs/>
        </w:rPr>
        <w:tab/>
      </w:r>
      <w:r w:rsidR="002D04A4" w:rsidRPr="002D04A4">
        <w:rPr>
          <w:rFonts w:ascii="TH SarabunPSK" w:hAnsi="TH SarabunPSK" w:cs="TH SarabunPSK"/>
          <w:sz w:val="32"/>
          <w:szCs w:val="32"/>
        </w:rPr>
        <w:tab/>
      </w:r>
      <w:r w:rsidR="002D04A4" w:rsidRPr="002D04A4">
        <w:rPr>
          <w:rFonts w:ascii="TH SarabunPSK" w:hAnsi="TH SarabunPSK" w:cs="TH SarabunPSK"/>
          <w:sz w:val="32"/>
          <w:szCs w:val="32"/>
        </w:rPr>
        <w:tab/>
      </w:r>
      <w:r w:rsidR="002D04A4" w:rsidRPr="002D04A4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19</w:t>
      </w:r>
      <w:r w:rsidR="002D04A4" w:rsidRPr="002D04A4">
        <w:rPr>
          <w:rFonts w:ascii="TH SarabunPSK" w:hAnsi="TH SarabunPSK" w:cs="TH SarabunPSK"/>
          <w:sz w:val="32"/>
          <w:szCs w:val="32"/>
        </w:rPr>
        <w:tab/>
      </w:r>
      <w:r w:rsidR="002D04A4" w:rsidRPr="002D04A4">
        <w:rPr>
          <w:rFonts w:ascii="TH SarabunPSK" w:hAnsi="TH SarabunPSK" w:cs="TH SarabunPSK"/>
          <w:sz w:val="32"/>
          <w:szCs w:val="32"/>
        </w:rPr>
        <w:tab/>
      </w:r>
    </w:p>
    <w:p w:rsidR="002D04A4" w:rsidRPr="002D04A4" w:rsidRDefault="002D04A4" w:rsidP="003F5200">
      <w:pPr>
        <w:ind w:left="720"/>
        <w:rPr>
          <w:rFonts w:ascii="TH SarabunPSK" w:hAnsi="TH SarabunPSK" w:cs="TH SarabunPSK"/>
          <w:sz w:val="32"/>
          <w:szCs w:val="32"/>
        </w:rPr>
      </w:pPr>
      <w:r w:rsidRPr="002D04A4">
        <w:rPr>
          <w:rFonts w:ascii="TH SarabunPSK" w:hAnsi="TH SarabunPSK" w:cs="TH SarabunPSK"/>
          <w:sz w:val="32"/>
          <w:szCs w:val="32"/>
          <w:cs/>
        </w:rPr>
        <w:t xml:space="preserve">10. </w:t>
      </w:r>
      <w:r w:rsidR="00DE43FB">
        <w:rPr>
          <w:rFonts w:ascii="TH SarabunPSK" w:hAnsi="TH SarabunPSK" w:cs="TH SarabunPSK" w:hint="cs"/>
          <w:sz w:val="32"/>
          <w:szCs w:val="32"/>
          <w:cs/>
        </w:rPr>
        <w:t>มาตรการป้องกันและเตรียมความพร้อม</w:t>
      </w:r>
      <w:r w:rsidR="00DE43FB">
        <w:rPr>
          <w:rFonts w:ascii="TH SarabunPSK" w:hAnsi="TH SarabunPSK" w:cs="TH SarabunPSK" w:hint="cs"/>
          <w:sz w:val="32"/>
          <w:szCs w:val="32"/>
          <w:cs/>
        </w:rPr>
        <w:tab/>
      </w:r>
      <w:r w:rsidR="00EE6230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  <w:t>2</w:t>
      </w:r>
      <w:r w:rsidR="00EE6230">
        <w:rPr>
          <w:rFonts w:ascii="TH SarabunPSK" w:hAnsi="TH SarabunPSK" w:cs="TH SarabunPSK" w:hint="cs"/>
          <w:sz w:val="32"/>
          <w:szCs w:val="32"/>
          <w:cs/>
        </w:rPr>
        <w:t>0</w:t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</w:p>
    <w:p w:rsidR="002D04A4" w:rsidRPr="002D04A4" w:rsidRDefault="002D04A4" w:rsidP="003F5200">
      <w:pPr>
        <w:ind w:left="720"/>
        <w:rPr>
          <w:rFonts w:ascii="TH SarabunPSK" w:hAnsi="TH SarabunPSK" w:cs="TH SarabunPSK"/>
          <w:sz w:val="32"/>
          <w:szCs w:val="32"/>
        </w:rPr>
      </w:pPr>
      <w:r w:rsidRPr="002D04A4">
        <w:rPr>
          <w:rFonts w:ascii="TH SarabunPSK" w:hAnsi="TH SarabunPSK" w:cs="TH SarabunPSK"/>
          <w:sz w:val="32"/>
          <w:szCs w:val="32"/>
          <w:cs/>
        </w:rPr>
        <w:t xml:space="preserve">11. </w:t>
      </w:r>
      <w:r w:rsidR="00DE43FB">
        <w:rPr>
          <w:rFonts w:ascii="TH SarabunPSK" w:hAnsi="TH SarabunPSK" w:cs="TH SarabunPSK" w:hint="cs"/>
          <w:sz w:val="32"/>
          <w:szCs w:val="32"/>
          <w:cs/>
        </w:rPr>
        <w:t>ข้อปฏิบัติเมื่อเกิดเพลิงไหม้ หรือพบเจอเหตุเพลิงไหม้</w:t>
      </w:r>
      <w:r w:rsidRPr="002D04A4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  <w:t>2</w:t>
      </w:r>
      <w:r w:rsidR="00EE6230">
        <w:rPr>
          <w:rFonts w:ascii="TH SarabunPSK" w:hAnsi="TH SarabunPSK" w:cs="TH SarabunPSK" w:hint="cs"/>
          <w:sz w:val="32"/>
          <w:szCs w:val="32"/>
          <w:cs/>
        </w:rPr>
        <w:t>0</w:t>
      </w:r>
      <w:r w:rsidRPr="002D04A4">
        <w:rPr>
          <w:rFonts w:ascii="TH SarabunPSK" w:hAnsi="TH SarabunPSK" w:cs="TH SarabunPSK"/>
          <w:sz w:val="32"/>
          <w:szCs w:val="32"/>
        </w:rPr>
        <w:tab/>
      </w:r>
    </w:p>
    <w:p w:rsidR="002D04A4" w:rsidRPr="002D04A4" w:rsidRDefault="002D04A4" w:rsidP="003F5200">
      <w:pPr>
        <w:ind w:left="720"/>
        <w:rPr>
          <w:rFonts w:ascii="TH SarabunPSK" w:hAnsi="TH SarabunPSK" w:cs="TH SarabunPSK"/>
          <w:sz w:val="32"/>
          <w:szCs w:val="32"/>
        </w:rPr>
      </w:pPr>
      <w:r w:rsidRPr="002D04A4">
        <w:rPr>
          <w:rFonts w:ascii="TH SarabunPSK" w:hAnsi="TH SarabunPSK" w:cs="TH SarabunPSK"/>
          <w:sz w:val="32"/>
          <w:szCs w:val="32"/>
          <w:cs/>
        </w:rPr>
        <w:t>12. ข้อปฏิบัติเมื่อ</w:t>
      </w:r>
      <w:r w:rsidR="00DE43FB">
        <w:rPr>
          <w:rFonts w:ascii="TH SarabunPSK" w:hAnsi="TH SarabunPSK" w:cs="TH SarabunPSK" w:hint="cs"/>
          <w:sz w:val="32"/>
          <w:szCs w:val="32"/>
          <w:cs/>
        </w:rPr>
        <w:t>ได้ยินสัญญาณแจ้ง</w:t>
      </w:r>
      <w:r w:rsidR="00FA0CC2">
        <w:rPr>
          <w:rFonts w:ascii="TH SarabunPSK" w:hAnsi="TH SarabunPSK" w:cs="TH SarabunPSK" w:hint="cs"/>
          <w:sz w:val="32"/>
          <w:szCs w:val="32"/>
          <w:cs/>
        </w:rPr>
        <w:t>อพยพหนีไฟ</w:t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  <w:t>2</w:t>
      </w:r>
      <w:r w:rsidR="00EE6230">
        <w:rPr>
          <w:rFonts w:ascii="TH SarabunPSK" w:hAnsi="TH SarabunPSK" w:cs="TH SarabunPSK" w:hint="cs"/>
          <w:sz w:val="32"/>
          <w:szCs w:val="32"/>
          <w:cs/>
        </w:rPr>
        <w:t>1</w:t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</w:p>
    <w:p w:rsidR="002D04A4" w:rsidRPr="00E90755" w:rsidRDefault="002D04A4" w:rsidP="003F5200">
      <w:pPr>
        <w:ind w:left="720"/>
        <w:rPr>
          <w:rFonts w:ascii="TH SarabunPSK" w:hAnsi="TH SarabunPSK" w:cs="TH SarabunPSK"/>
          <w:sz w:val="32"/>
          <w:szCs w:val="32"/>
        </w:rPr>
      </w:pPr>
      <w:r w:rsidRPr="002D04A4">
        <w:rPr>
          <w:rFonts w:ascii="TH SarabunPSK" w:hAnsi="TH SarabunPSK" w:cs="TH SarabunPSK"/>
          <w:sz w:val="32"/>
          <w:szCs w:val="32"/>
          <w:cs/>
        </w:rPr>
        <w:t xml:space="preserve">13. </w:t>
      </w:r>
      <w:r w:rsidR="00DE43FB" w:rsidRPr="002D04A4">
        <w:rPr>
          <w:rFonts w:ascii="TH SarabunPSK" w:hAnsi="TH SarabunPSK" w:cs="TH SarabunPSK"/>
          <w:sz w:val="32"/>
          <w:szCs w:val="32"/>
          <w:cs/>
        </w:rPr>
        <w:t>การใช้งานอุปกรณ์ถังดับเพลิงมือถือเบื้องต้น</w:t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="00EE6230">
        <w:rPr>
          <w:rFonts w:ascii="TH SarabunPSK" w:hAnsi="TH SarabunPSK" w:cs="TH SarabunPSK"/>
          <w:sz w:val="32"/>
          <w:szCs w:val="32"/>
        </w:rPr>
        <w:t>22</w:t>
      </w:r>
    </w:p>
    <w:p w:rsidR="002D04A4" w:rsidRPr="002D04A4" w:rsidRDefault="002D04A4" w:rsidP="003F5200">
      <w:pPr>
        <w:spacing w:before="120"/>
        <w:ind w:left="720"/>
        <w:rPr>
          <w:rFonts w:ascii="TH SarabunPSK" w:hAnsi="TH SarabunPSK" w:cs="TH SarabunPSK"/>
          <w:sz w:val="32"/>
          <w:szCs w:val="32"/>
        </w:rPr>
      </w:pPr>
      <w:r w:rsidRPr="002D04A4">
        <w:rPr>
          <w:rFonts w:ascii="TH SarabunPSK" w:hAnsi="TH SarabunPSK" w:cs="TH SarabunPSK"/>
          <w:sz w:val="32"/>
          <w:szCs w:val="32"/>
        </w:rPr>
        <w:t xml:space="preserve">14. </w:t>
      </w:r>
      <w:r w:rsidR="00DE43FB" w:rsidRPr="002D04A4">
        <w:rPr>
          <w:rFonts w:ascii="TH SarabunPSK" w:hAnsi="TH SarabunPSK" w:cs="TH SarabunPSK"/>
          <w:sz w:val="32"/>
          <w:szCs w:val="32"/>
          <w:cs/>
        </w:rPr>
        <w:t>อุปกรณ์เตือนภัยและระงับอัคคีภัยภายในคณะ</w:t>
      </w:r>
      <w:r w:rsidR="00DE43FB">
        <w:rPr>
          <w:rFonts w:ascii="TH SarabunPSK" w:hAnsi="TH SarabunPSK" w:cs="TH SarabunPSK" w:hint="cs"/>
          <w:sz w:val="32"/>
          <w:szCs w:val="32"/>
          <w:cs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="00EE6230">
        <w:rPr>
          <w:rFonts w:ascii="TH SarabunPSK" w:hAnsi="TH SarabunPSK" w:cs="TH SarabunPSK" w:hint="cs"/>
          <w:sz w:val="32"/>
          <w:szCs w:val="32"/>
          <w:cs/>
        </w:rPr>
        <w:t>23</w:t>
      </w:r>
      <w:r w:rsidRPr="002D04A4">
        <w:rPr>
          <w:rFonts w:ascii="TH SarabunPSK" w:hAnsi="TH SarabunPSK" w:cs="TH SarabunPSK"/>
          <w:sz w:val="32"/>
          <w:szCs w:val="32"/>
        </w:rPr>
        <w:tab/>
      </w:r>
    </w:p>
    <w:p w:rsidR="002D04A4" w:rsidRPr="002D04A4" w:rsidRDefault="002D04A4" w:rsidP="003F5200">
      <w:pPr>
        <w:spacing w:before="120"/>
        <w:ind w:left="720"/>
        <w:rPr>
          <w:rFonts w:ascii="TH SarabunPSK" w:hAnsi="TH SarabunPSK" w:cs="TH SarabunPSK"/>
          <w:sz w:val="32"/>
          <w:szCs w:val="32"/>
        </w:rPr>
      </w:pPr>
      <w:r w:rsidRPr="002D04A4">
        <w:rPr>
          <w:rFonts w:ascii="TH SarabunPSK" w:hAnsi="TH SarabunPSK" w:cs="TH SarabunPSK"/>
          <w:sz w:val="32"/>
          <w:szCs w:val="32"/>
          <w:cs/>
        </w:rPr>
        <w:t xml:space="preserve">15. </w:t>
      </w:r>
      <w:r w:rsidR="00DE43FB">
        <w:rPr>
          <w:rFonts w:ascii="TH SarabunPSK" w:hAnsi="TH SarabunPSK" w:cs="TH SarabunPSK" w:hint="cs"/>
          <w:sz w:val="32"/>
          <w:szCs w:val="32"/>
          <w:cs/>
        </w:rPr>
        <w:t>ป้ายและสัญลักษณ์</w:t>
      </w:r>
      <w:r w:rsidR="00DE43FB">
        <w:rPr>
          <w:rFonts w:ascii="TH SarabunPSK" w:hAnsi="TH SarabunPSK" w:cs="TH SarabunPSK" w:hint="cs"/>
          <w:sz w:val="32"/>
          <w:szCs w:val="32"/>
          <w:cs/>
        </w:rPr>
        <w:tab/>
      </w:r>
      <w:r w:rsidR="00DE43FB">
        <w:rPr>
          <w:rFonts w:ascii="TH SarabunPSK" w:hAnsi="TH SarabunPSK" w:cs="TH SarabunPSK" w:hint="cs"/>
          <w:sz w:val="32"/>
          <w:szCs w:val="32"/>
          <w:cs/>
        </w:rPr>
        <w:tab/>
      </w:r>
      <w:r w:rsidR="00DE43FB">
        <w:rPr>
          <w:rFonts w:ascii="TH SarabunPSK" w:hAnsi="TH SarabunPSK" w:cs="TH SarabunPSK" w:hint="cs"/>
          <w:sz w:val="32"/>
          <w:szCs w:val="32"/>
          <w:cs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="00EE6230">
        <w:rPr>
          <w:rFonts w:ascii="TH SarabunPSK" w:hAnsi="TH SarabunPSK" w:cs="TH SarabunPSK" w:hint="cs"/>
          <w:sz w:val="32"/>
          <w:szCs w:val="32"/>
          <w:cs/>
        </w:rPr>
        <w:t>27</w:t>
      </w:r>
    </w:p>
    <w:p w:rsidR="002D04A4" w:rsidRPr="002D04A4" w:rsidRDefault="002D04A4" w:rsidP="003F5200">
      <w:pPr>
        <w:spacing w:before="120"/>
        <w:ind w:left="720"/>
        <w:rPr>
          <w:rFonts w:ascii="TH SarabunPSK" w:hAnsi="TH SarabunPSK" w:cs="TH SarabunPSK"/>
          <w:sz w:val="32"/>
          <w:szCs w:val="32"/>
        </w:rPr>
      </w:pPr>
      <w:r w:rsidRPr="002D04A4">
        <w:rPr>
          <w:rFonts w:ascii="TH SarabunPSK" w:hAnsi="TH SarabunPSK" w:cs="TH SarabunPSK"/>
          <w:sz w:val="32"/>
          <w:szCs w:val="32"/>
          <w:cs/>
        </w:rPr>
        <w:t xml:space="preserve">16. </w:t>
      </w:r>
      <w:r w:rsidR="00DE43FB">
        <w:rPr>
          <w:rFonts w:ascii="TH SarabunPSK" w:hAnsi="TH SarabunPSK" w:cs="TH SarabunPSK" w:hint="cs"/>
          <w:sz w:val="32"/>
          <w:szCs w:val="32"/>
          <w:cs/>
        </w:rPr>
        <w:t>ภาคผนวก ก ตย.การตรวจตราระบบดับเพลิง</w:t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="00195431">
        <w:rPr>
          <w:rFonts w:ascii="TH SarabunPSK" w:hAnsi="TH SarabunPSK" w:cs="TH SarabunPSK" w:hint="cs"/>
          <w:sz w:val="32"/>
          <w:szCs w:val="32"/>
          <w:cs/>
        </w:rPr>
        <w:t>31</w:t>
      </w:r>
      <w:r w:rsidRPr="002D04A4">
        <w:rPr>
          <w:rFonts w:ascii="TH SarabunPSK" w:hAnsi="TH SarabunPSK" w:cs="TH SarabunPSK"/>
          <w:sz w:val="32"/>
          <w:szCs w:val="32"/>
        </w:rPr>
        <w:tab/>
      </w:r>
    </w:p>
    <w:p w:rsidR="00D32C90" w:rsidRPr="00195431" w:rsidRDefault="002D04A4" w:rsidP="00195431">
      <w:pPr>
        <w:spacing w:before="120"/>
        <w:ind w:left="720"/>
        <w:rPr>
          <w:rFonts w:ascii="TH SarabunPSK" w:hAnsi="TH SarabunPSK" w:cs="TH SarabunPSK"/>
          <w:sz w:val="32"/>
          <w:szCs w:val="32"/>
        </w:rPr>
      </w:pPr>
      <w:r w:rsidRPr="002D04A4">
        <w:rPr>
          <w:rFonts w:ascii="TH SarabunPSK" w:hAnsi="TH SarabunPSK" w:cs="TH SarabunPSK"/>
          <w:sz w:val="32"/>
          <w:szCs w:val="32"/>
          <w:cs/>
        </w:rPr>
        <w:t xml:space="preserve">17. </w:t>
      </w:r>
      <w:r w:rsidR="00DE43FB">
        <w:rPr>
          <w:rFonts w:ascii="TH SarabunPSK" w:hAnsi="TH SarabunPSK" w:cs="TH SarabunPSK" w:hint="cs"/>
          <w:sz w:val="32"/>
          <w:szCs w:val="32"/>
          <w:cs/>
        </w:rPr>
        <w:t>ภาคผนวก ข แผนผังเส้นทางหนีภัย</w:t>
      </w:r>
      <w:r w:rsidR="00DE43FB">
        <w:rPr>
          <w:rFonts w:ascii="TH SarabunPSK" w:hAnsi="TH SarabunPSK" w:cs="TH SarabunPSK" w:hint="cs"/>
          <w:sz w:val="32"/>
          <w:szCs w:val="32"/>
          <w:cs/>
        </w:rPr>
        <w:tab/>
      </w:r>
      <w:r w:rsidR="00DE43FB">
        <w:rPr>
          <w:rFonts w:ascii="TH SarabunPSK" w:hAnsi="TH SarabunPSK" w:cs="TH SarabunPSK" w:hint="cs"/>
          <w:sz w:val="32"/>
          <w:szCs w:val="32"/>
          <w:cs/>
        </w:rPr>
        <w:tab/>
      </w:r>
      <w:r w:rsidR="00DE43FB">
        <w:rPr>
          <w:rFonts w:ascii="TH SarabunPSK" w:hAnsi="TH SarabunPSK" w:cs="TH SarabunPSK" w:hint="cs"/>
          <w:sz w:val="32"/>
          <w:szCs w:val="32"/>
          <w:cs/>
        </w:rPr>
        <w:tab/>
      </w:r>
      <w:r w:rsidR="00DE43FB">
        <w:rPr>
          <w:rFonts w:ascii="TH SarabunPSK" w:hAnsi="TH SarabunPSK" w:cs="TH SarabunPSK" w:hint="cs"/>
          <w:sz w:val="32"/>
          <w:szCs w:val="32"/>
          <w:cs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Pr="002D04A4">
        <w:rPr>
          <w:rFonts w:ascii="TH SarabunPSK" w:hAnsi="TH SarabunPSK" w:cs="TH SarabunPSK"/>
          <w:sz w:val="32"/>
          <w:szCs w:val="32"/>
        </w:rPr>
        <w:tab/>
      </w:r>
      <w:r w:rsidR="00195431">
        <w:rPr>
          <w:rFonts w:ascii="TH SarabunPSK" w:hAnsi="TH SarabunPSK" w:cs="TH SarabunPSK" w:hint="cs"/>
          <w:sz w:val="32"/>
          <w:szCs w:val="32"/>
          <w:cs/>
        </w:rPr>
        <w:t>3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4"/>
        <w:gridCol w:w="9413"/>
      </w:tblGrid>
      <w:tr w:rsidR="0088414F" w:rsidTr="00D32C90">
        <w:trPr>
          <w:trHeight w:val="1405"/>
        </w:trPr>
        <w:tc>
          <w:tcPr>
            <w:tcW w:w="314" w:type="dxa"/>
            <w:shd w:val="clear" w:color="auto" w:fill="000000"/>
          </w:tcPr>
          <w:p w:rsidR="0088414F" w:rsidRDefault="0088414F" w:rsidP="00B65D9C">
            <w:pPr>
              <w:tabs>
                <w:tab w:val="left" w:pos="1418"/>
              </w:tabs>
              <w:rPr>
                <w:rFonts w:ascii="Angsana New" w:hAnsi="Angsana New"/>
                <w:b/>
                <w:bCs/>
                <w:sz w:val="32"/>
                <w:szCs w:val="32"/>
              </w:rPr>
            </w:pPr>
          </w:p>
        </w:tc>
        <w:tc>
          <w:tcPr>
            <w:tcW w:w="9413" w:type="dxa"/>
            <w:shd w:val="pct12" w:color="auto" w:fill="FFFFFF"/>
          </w:tcPr>
          <w:p w:rsidR="0088414F" w:rsidRPr="0088414F" w:rsidRDefault="0088414F" w:rsidP="0088414F">
            <w:pPr>
              <w:pStyle w:val="NoSpacing"/>
              <w:rPr>
                <w:rFonts w:ascii="Angsana New" w:hAnsi="Angsana New" w:cs="Angsana New"/>
                <w:b/>
                <w:bCs/>
                <w:sz w:val="56"/>
                <w:szCs w:val="56"/>
              </w:rPr>
            </w:pPr>
            <w:r w:rsidRPr="0088414F">
              <w:rPr>
                <w:rFonts w:ascii="TH SarabunPSK" w:eastAsia="Calibri" w:hAnsi="TH SarabunPSK" w:cs="TH SarabunPSK" w:hint="cs"/>
                <w:b/>
                <w:bCs/>
                <w:sz w:val="56"/>
                <w:szCs w:val="56"/>
                <w:cs/>
                <w:lang w:eastAsia="en-US" w:bidi="th-TH"/>
              </w:rPr>
              <w:t>คู่มือ การดำเนินงาน</w:t>
            </w:r>
            <w:r w:rsidRPr="0088414F">
              <w:rPr>
                <w:rFonts w:ascii="TH SarabunPSK" w:eastAsia="Calibri" w:hAnsi="TH SarabunPSK" w:cs="TH SarabunPSK"/>
                <w:b/>
                <w:bCs/>
                <w:sz w:val="56"/>
                <w:szCs w:val="56"/>
                <w:lang w:eastAsia="en-US" w:bidi="th-TH"/>
              </w:rPr>
              <w:t xml:space="preserve"> </w:t>
            </w:r>
            <w:r w:rsidRPr="0088414F">
              <w:rPr>
                <w:rFonts w:ascii="TH SarabunPSK" w:eastAsia="Calibri" w:hAnsi="TH SarabunPSK" w:cs="TH SarabunPSK"/>
                <w:b/>
                <w:bCs/>
                <w:sz w:val="56"/>
                <w:szCs w:val="56"/>
                <w:cs/>
                <w:lang w:eastAsia="en-US" w:bidi="th-TH"/>
              </w:rPr>
              <w:t>แผนป้องกัน</w:t>
            </w:r>
            <w:r w:rsidRPr="0088414F">
              <w:rPr>
                <w:rFonts w:ascii="TH SarabunPSK" w:eastAsia="Calibri" w:hAnsi="TH SarabunPSK" w:cs="TH SarabunPSK" w:hint="cs"/>
                <w:b/>
                <w:bCs/>
                <w:sz w:val="56"/>
                <w:szCs w:val="56"/>
                <w:cs/>
                <w:lang w:eastAsia="en-US" w:bidi="th-TH"/>
              </w:rPr>
              <w:t xml:space="preserve"> </w:t>
            </w:r>
            <w:r w:rsidRPr="0088414F">
              <w:rPr>
                <w:rFonts w:ascii="TH SarabunPSK" w:eastAsia="Calibri" w:hAnsi="TH SarabunPSK" w:cs="TH SarabunPSK"/>
                <w:b/>
                <w:bCs/>
                <w:sz w:val="56"/>
                <w:szCs w:val="56"/>
                <w:cs/>
                <w:lang w:eastAsia="en-US" w:bidi="th-TH"/>
              </w:rPr>
              <w:t>ระงับ</w:t>
            </w:r>
            <w:r w:rsidRPr="0088414F">
              <w:rPr>
                <w:rFonts w:ascii="TH SarabunPSK" w:eastAsia="Calibri" w:hAnsi="TH SarabunPSK" w:cs="TH SarabunPSK" w:hint="cs"/>
                <w:b/>
                <w:bCs/>
                <w:sz w:val="56"/>
                <w:szCs w:val="56"/>
                <w:cs/>
                <w:lang w:eastAsia="en-US" w:bidi="th-TH"/>
              </w:rPr>
              <w:t>อั</w:t>
            </w:r>
            <w:r w:rsidRPr="0088414F">
              <w:rPr>
                <w:rFonts w:ascii="TH SarabunPSK" w:eastAsia="Calibri" w:hAnsi="TH SarabunPSK" w:cs="TH SarabunPSK"/>
                <w:b/>
                <w:bCs/>
                <w:sz w:val="56"/>
                <w:szCs w:val="56"/>
                <w:cs/>
                <w:lang w:eastAsia="en-US" w:bidi="th-TH"/>
              </w:rPr>
              <w:t>คคีภัย</w:t>
            </w:r>
            <w:r w:rsidRPr="0088414F">
              <w:rPr>
                <w:rFonts w:ascii="TH SarabunPSK" w:eastAsia="Calibri" w:hAnsi="TH SarabunPSK" w:cs="TH SarabunPSK"/>
                <w:b/>
                <w:bCs/>
                <w:sz w:val="56"/>
                <w:szCs w:val="56"/>
                <w:lang w:eastAsia="en-US" w:bidi="th-TH"/>
              </w:rPr>
              <w:t xml:space="preserve"> </w:t>
            </w:r>
            <w:r w:rsidRPr="0088414F">
              <w:rPr>
                <w:rFonts w:ascii="TH SarabunPSK" w:hAnsi="TH SarabunPSK" w:cs="TH SarabunPSK" w:hint="cs"/>
                <w:b/>
                <w:bCs/>
                <w:sz w:val="56"/>
                <w:szCs w:val="56"/>
                <w:cs/>
                <w:lang w:bidi="th-TH"/>
              </w:rPr>
              <w:t>และซ้อมอพยพหนีไฟ</w:t>
            </w:r>
          </w:p>
        </w:tc>
      </w:tr>
    </w:tbl>
    <w:p w:rsidR="00DE43FB" w:rsidRDefault="00DE43FB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32"/>
          <w:szCs w:val="32"/>
          <w:u w:val="single"/>
        </w:rPr>
      </w:pPr>
    </w:p>
    <w:p w:rsidR="002C0098" w:rsidRPr="00677995" w:rsidRDefault="003C7814" w:rsidP="0088414F">
      <w:pPr>
        <w:pStyle w:val="ListParagraph"/>
        <w:ind w:left="0" w:firstLine="567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 w:hint="cs"/>
          <w:b/>
          <w:bCs/>
          <w:color w:val="006C6C"/>
          <w:sz w:val="32"/>
          <w:szCs w:val="32"/>
          <w:u w:val="single"/>
          <w:cs/>
        </w:rPr>
        <w:t>บทนำ</w:t>
      </w:r>
    </w:p>
    <w:p w:rsidR="002C0098" w:rsidRPr="002C0098" w:rsidRDefault="002C0098" w:rsidP="002C0098">
      <w:pPr>
        <w:ind w:firstLine="567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C0098">
        <w:rPr>
          <w:rFonts w:ascii="TH SarabunPSK" w:hAnsi="TH SarabunPSK" w:cs="TH SarabunPSK"/>
          <w:sz w:val="32"/>
          <w:szCs w:val="32"/>
          <w:cs/>
        </w:rPr>
        <w:t>คณะเทคโนโลยีสารสนเทศและการสื่อสาร (</w:t>
      </w:r>
      <w:r w:rsidRPr="002C0098">
        <w:rPr>
          <w:rFonts w:ascii="TH SarabunPSK" w:hAnsi="TH SarabunPSK" w:cs="TH SarabunPSK"/>
          <w:sz w:val="32"/>
          <w:szCs w:val="32"/>
        </w:rPr>
        <w:t>ICT</w:t>
      </w:r>
      <w:r w:rsidRPr="002C0098">
        <w:rPr>
          <w:rFonts w:ascii="TH SarabunPSK" w:hAnsi="TH SarabunPSK" w:cs="TH SarabunPSK"/>
          <w:sz w:val="32"/>
          <w:szCs w:val="32"/>
          <w:cs/>
        </w:rPr>
        <w:t>) มีนโยบายจัดทำโครงการฝึกอบรมหลักสูตรป้องกันและระงับอัคคีภัย และฝึกซ้อมอพยพหนีไฟเพื่อป้องกันและระงับเหตุความเสียหายอันเกิดแก่ชีวิตและทรัพย์สินอันมีค่ายิ่ง โดยมีการจัดโครงการฝึกอบรมภาคทฤษฎีและภาคปฏิบัติ อย่างน้อยปีละ 1 ครั้ง เพื่อมุ่งส่งเสริมองค์ความรู้ ความเข้าใจในการป้องกันและระงับอัคคีภัย เพื่อเตรียมความพร้อมกรณีเกิดเหตุอัคคีภัยในอาคารคณะฯโดยกำหนดให้มีวิทยากรและทีมงานจากองค์กรจากภายนอกที่เชี่ยวชาญเป็นที่ปรึกษาและมีโครงสร้างคณะกรรมการของคณะฯรองรับ ดังนั้นในการดำเนินการจัดกิจกรรมการฝึกปฏิบัติซักซ้อมแผน</w:t>
      </w:r>
      <w:r w:rsidRPr="002C0098">
        <w:rPr>
          <w:rFonts w:ascii="TH SarabunPSK" w:hAnsi="TH SarabunPSK" w:cs="TH SarabunPSK"/>
          <w:spacing w:val="-4"/>
          <w:sz w:val="32"/>
          <w:szCs w:val="32"/>
          <w:cs/>
        </w:rPr>
        <w:t xml:space="preserve">ป้องกันและระงับอัคคีภัย กระผมจึงได้จัดทำคู่มือสำหรับการใช้ในการฝึกอบรมและสามารถพกพาได้สะดวก </w:t>
      </w:r>
      <w:r w:rsidRPr="002C0098">
        <w:rPr>
          <w:rFonts w:ascii="TH SarabunPSK" w:hAnsi="TH SarabunPSK" w:cs="TH SarabunPSK"/>
          <w:sz w:val="32"/>
          <w:szCs w:val="32"/>
          <w:cs/>
        </w:rPr>
        <w:t>เพื่อให้ทุกฝ่ายที่เกี่ยวข้องได้มีความรู้ความเข้าใจถึงสิ่งอำนวยความสะดวกต่างๆภายในคณะ เพื่อให้สามารถรับรู้และปฏิบัติได้จริงรวมทั้งสามารถเข้าใจถึงกระบวนการต่างๆอย่างถูกต้องชัดเจนโดยมีผู้เชี่ยวชาญคอยให้คำปรึกษาและข้อแนะนำทุกขั้นตอน</w:t>
      </w:r>
    </w:p>
    <w:p w:rsidR="002C0098" w:rsidRDefault="002C0098" w:rsidP="002F170B">
      <w:pPr>
        <w:pStyle w:val="ListParagraph"/>
        <w:ind w:left="0" w:firstLine="567"/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5F02B0" w:rsidRPr="00677995" w:rsidRDefault="005F02B0" w:rsidP="00677995">
      <w:pPr>
        <w:pStyle w:val="ListParagraph"/>
        <w:ind w:left="0" w:firstLine="567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ข้อมูลคณะเทคโนโลยีสารสนเทศและการสื่อสาร ม.มหิดล</w:t>
      </w:r>
    </w:p>
    <w:p w:rsidR="002C0098" w:rsidRPr="006D2800" w:rsidRDefault="002C0098" w:rsidP="002C0098">
      <w:pPr>
        <w:pStyle w:val="ListParagraph"/>
        <w:ind w:left="0" w:firstLine="567"/>
        <w:jc w:val="both"/>
        <w:rPr>
          <w:rFonts w:ascii="TH SarabunPSK" w:hAnsi="TH SarabunPSK" w:cs="TH SarabunPSK"/>
          <w:sz w:val="32"/>
          <w:szCs w:val="32"/>
        </w:rPr>
      </w:pPr>
      <w:r w:rsidRPr="00690334">
        <w:rPr>
          <w:rFonts w:ascii="TH SarabunPSK" w:hAnsi="TH SarabunPSK" w:cs="TH SarabunPSK"/>
          <w:sz w:val="32"/>
          <w:szCs w:val="32"/>
          <w:cs/>
        </w:rPr>
        <w:t xml:space="preserve">คณะเทคโนโลยีสารสนเทศและการสื่อสาร มหาวิทยาลัยมหิดล ก่อตั้งเมื่อวันที่ </w:t>
      </w:r>
      <w:r w:rsidRPr="00690334">
        <w:rPr>
          <w:rFonts w:ascii="TH SarabunPSK" w:hAnsi="TH SarabunPSK" w:cs="TH SarabunPSK"/>
          <w:sz w:val="32"/>
          <w:szCs w:val="32"/>
        </w:rPr>
        <w:t xml:space="preserve">20 </w:t>
      </w:r>
      <w:r w:rsidRPr="00690334">
        <w:rPr>
          <w:rFonts w:ascii="TH SarabunPSK" w:hAnsi="TH SarabunPSK" w:cs="TH SarabunPSK"/>
          <w:sz w:val="32"/>
          <w:szCs w:val="32"/>
          <w:cs/>
        </w:rPr>
        <w:t xml:space="preserve">พฤษภาคม พ.ศ. </w:t>
      </w:r>
      <w:r w:rsidRPr="00690334">
        <w:rPr>
          <w:rFonts w:ascii="TH SarabunPSK" w:hAnsi="TH SarabunPSK" w:cs="TH SarabunPSK"/>
          <w:sz w:val="32"/>
          <w:szCs w:val="32"/>
        </w:rPr>
        <w:t xml:space="preserve">2552 </w:t>
      </w:r>
      <w:r w:rsidRPr="00690334">
        <w:rPr>
          <w:rFonts w:ascii="TH SarabunPSK" w:hAnsi="TH SarabunPSK" w:cs="TH SarabunPSK"/>
          <w:sz w:val="32"/>
          <w:szCs w:val="32"/>
          <w:cs/>
        </w:rPr>
        <w:t xml:space="preserve">เป็นคณะลำดับที่ </w:t>
      </w:r>
      <w:r w:rsidRPr="00690334">
        <w:rPr>
          <w:rFonts w:ascii="TH SarabunPSK" w:hAnsi="TH SarabunPSK" w:cs="TH SarabunPSK"/>
          <w:sz w:val="32"/>
          <w:szCs w:val="32"/>
        </w:rPr>
        <w:t xml:space="preserve">20 </w:t>
      </w:r>
      <w:r w:rsidRPr="00690334">
        <w:rPr>
          <w:rFonts w:ascii="TH SarabunPSK" w:hAnsi="TH SarabunPSK" w:cs="TH SarabunPSK"/>
          <w:sz w:val="32"/>
          <w:szCs w:val="32"/>
          <w:cs/>
        </w:rPr>
        <w:t xml:space="preserve">ของมหาวิทยาลัยมหิดล คณะเทคโนโลยีสารสนเทศและการสื่อสารเดิมคือภาควิชาคอมพิวเตอร์ คณะวิทยาศาสตร์และสำนักคอมพิวเตอร์ มหาวิทยาลัยมหิดล ที่ก่อตั้งขึ้นในเดือนมีนาคม พ.ศ. </w:t>
      </w:r>
      <w:r w:rsidRPr="00690334">
        <w:rPr>
          <w:rFonts w:ascii="TH SarabunPSK" w:hAnsi="TH SarabunPSK" w:cs="TH SarabunPSK"/>
          <w:sz w:val="32"/>
          <w:szCs w:val="32"/>
        </w:rPr>
        <w:t xml:space="preserve">2531 </w:t>
      </w:r>
      <w:r w:rsidRPr="00690334">
        <w:rPr>
          <w:rFonts w:ascii="TH SarabunPSK" w:hAnsi="TH SarabunPSK" w:cs="TH SarabunPSK"/>
          <w:sz w:val="32"/>
          <w:szCs w:val="32"/>
          <w:cs/>
        </w:rPr>
        <w:t>คณะเทคโนโลยีสารสนเทศและการสื่อสาร มีวัตถุประสงค์หลักในการผลิตบุคลากรที่มีความรู้ ความชำนาญ ด้านวิทยาการคอมพิวเตอร์และเทคโนโลยีสารสนเทศ พัฒนาและเสริมสร้างทักษะ และมีความรู้เกี่ยวกับคอมพิวเตอร์ตั้งแต่ระดับพื้นฐานไปจนถึงระดับสูง ตลอดจนผลิตงานวิจัยต่าง ๆ โดยเน้นหนักทางด้านระบบฐานข้อมูล ระบบสารสนเทศ ระบบเครือข่ายสื่อสารข้อมูล ระบบผู้เชี่ยวชาญและปัญญาประดิษฐ์</w:t>
      </w:r>
      <w:r w:rsidRPr="00690334">
        <w:rPr>
          <w:rFonts w:ascii="TH SarabunPSK" w:hAnsi="TH SarabunPSK" w:cs="TH SarabunPSK"/>
          <w:sz w:val="32"/>
          <w:szCs w:val="32"/>
        </w:rPr>
        <w:t xml:space="preserve"> </w:t>
      </w:r>
    </w:p>
    <w:p w:rsidR="002C0098" w:rsidRPr="00B11641" w:rsidRDefault="004A31B9" w:rsidP="002C0098">
      <w:pPr>
        <w:pStyle w:val="ListParagraph"/>
        <w:ind w:left="0" w:firstLine="567"/>
        <w:jc w:val="both"/>
        <w:rPr>
          <w:rFonts w:ascii="TH SarabunPSK" w:hAnsi="TH SarabunPSK" w:cs="TH SarabunPSK"/>
          <w:sz w:val="28"/>
          <w:cs/>
        </w:rPr>
      </w:pPr>
      <w:r w:rsidRPr="00B11641">
        <w:rPr>
          <w:rFonts w:ascii="TH SarabunPSK" w:hAnsi="TH SarabunPSK" w:cs="TH SarabunPSK"/>
          <w:b/>
          <w:bCs/>
          <w:noProof/>
          <w:sz w:val="40"/>
          <w:szCs w:val="40"/>
        </w:rPr>
        <w:drawing>
          <wp:anchor distT="0" distB="0" distL="114300" distR="114300" simplePos="0" relativeHeight="251685376" behindDoc="0" locked="0" layoutInCell="1" allowOverlap="1">
            <wp:simplePos x="0" y="0"/>
            <wp:positionH relativeFrom="column">
              <wp:posOffset>172941</wp:posOffset>
            </wp:positionH>
            <wp:positionV relativeFrom="paragraph">
              <wp:posOffset>232188</wp:posOffset>
            </wp:positionV>
            <wp:extent cx="2519063" cy="1701579"/>
            <wp:effectExtent l="0" t="0" r="0" b="0"/>
            <wp:wrapNone/>
            <wp:docPr id="3" name="Picture 3" descr="MU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U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5808" cy="1712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C0098" w:rsidRDefault="004A31B9" w:rsidP="002C0098">
      <w:pPr>
        <w:pStyle w:val="ListParagraph"/>
        <w:ind w:left="0"/>
        <w:jc w:val="center"/>
        <w:rPr>
          <w:rFonts w:ascii="TH SarabunPSK" w:eastAsia="Times New Roman" w:hAnsi="TH SarabunPSK" w:cs="TH SarabunPSK"/>
        </w:rPr>
      </w:pPr>
      <w:r w:rsidRPr="00B11641">
        <w:rPr>
          <w:rFonts w:ascii="TH SarabunPSK" w:hAnsi="TH SarabunPSK" w:cs="TH SarabunPSK"/>
          <w:b/>
          <w:bCs/>
          <w:noProof/>
          <w:sz w:val="40"/>
          <w:szCs w:val="40"/>
        </w:rPr>
        <w:drawing>
          <wp:anchor distT="0" distB="0" distL="114300" distR="114300" simplePos="0" relativeHeight="251686400" behindDoc="0" locked="0" layoutInCell="1" allowOverlap="1">
            <wp:simplePos x="0" y="0"/>
            <wp:positionH relativeFrom="column">
              <wp:posOffset>3527425</wp:posOffset>
            </wp:positionH>
            <wp:positionV relativeFrom="paragraph">
              <wp:posOffset>8255</wp:posOffset>
            </wp:positionV>
            <wp:extent cx="2520000" cy="1684620"/>
            <wp:effectExtent l="0" t="0" r="0" b="0"/>
            <wp:wrapNone/>
            <wp:docPr id="4" name="Picture 4" descr="ic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ct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168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0098">
        <w:rPr>
          <w:rFonts w:ascii="TH SarabunPSK" w:hAnsi="TH SarabunPSK" w:cs="TH SarabunPSK" w:hint="cs"/>
          <w:b/>
          <w:bCs/>
          <w:sz w:val="40"/>
          <w:szCs w:val="40"/>
          <w:cs/>
        </w:rPr>
        <w:t xml:space="preserve"> </w:t>
      </w:r>
      <w:r w:rsidR="002C0098" w:rsidRPr="00B11641">
        <w:rPr>
          <w:rFonts w:ascii="TH SarabunPSK" w:hAnsi="TH SarabunPSK" w:cs="TH SarabunPSK"/>
          <w:b/>
          <w:bCs/>
          <w:sz w:val="40"/>
          <w:szCs w:val="40"/>
        </w:rPr>
        <w:t xml:space="preserve"> </w:t>
      </w:r>
      <w:r w:rsidR="002C0098" w:rsidRPr="00B11641">
        <w:rPr>
          <w:rFonts w:ascii="TH SarabunPSK" w:eastAsia="Times New Roman" w:hAnsi="TH SarabunPSK" w:cs="TH SarabunPSK"/>
        </w:rPr>
        <w:t xml:space="preserve"> </w:t>
      </w:r>
    </w:p>
    <w:p w:rsidR="005F02B0" w:rsidRDefault="00161B65" w:rsidP="002F170B">
      <w:pPr>
        <w:pStyle w:val="ListParagraph"/>
        <w:ind w:left="0" w:firstLine="567"/>
        <w:jc w:val="both"/>
        <w:rPr>
          <w:rFonts w:ascii="TH SarabunPSK" w:hAnsi="TH SarabunPSK" w:cs="TH SarabunPSK"/>
          <w:sz w:val="28"/>
        </w:rPr>
      </w:pPr>
      <w:r w:rsidRPr="00B11641">
        <w:rPr>
          <w:rFonts w:ascii="TH SarabunPSK" w:hAnsi="TH SarabunPSK" w:cs="TH SarabunPSK"/>
          <w:noProof/>
        </w:rPr>
        <w:lastRenderedPageBreak/>
        <mc:AlternateContent>
          <mc:Choice Requires="wps">
            <w:drawing>
              <wp:inline distT="0" distB="0" distL="0" distR="0">
                <wp:extent cx="308610" cy="308610"/>
                <wp:effectExtent l="0" t="0" r="0" b="0"/>
                <wp:docPr id="1" name="AutoShape 5" descr="Map-ICT-smal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8610" cy="308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rect w14:anchorId="4CB10196" id="AutoShape 5" o:spid="_x0000_s1026" alt="Map-ICT-small" style="width:24.3pt;height:2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" filled="f" stroked="f">
                <o:lock v:ext="edit" aspectratio="t"/>
                <w10:anchorlock/>
              </v:rect>
            </w:pict>
          </mc:Fallback>
        </mc:AlternateContent>
      </w:r>
      <w:r w:rsidR="005F02B0" w:rsidRPr="00B11641">
        <w:rPr>
          <w:rFonts w:ascii="TH SarabunPSK" w:eastAsia="Times New Roman" w:hAnsi="TH SarabunPSK" w:cs="TH SarabunPSK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B11641">
        <w:rPr>
          <w:rFonts w:ascii="TH SarabunPSK" w:hAnsi="TH SarabunPSK" w:cs="TH SarabunPSK"/>
          <w:noProof/>
          <w:sz w:val="28"/>
          <w:cs/>
        </w:rPr>
        <w:drawing>
          <wp:inline distT="0" distB="0" distL="0" distR="0">
            <wp:extent cx="6130455" cy="4061460"/>
            <wp:effectExtent l="19050" t="19050" r="22860" b="15240"/>
            <wp:docPr id="6" name="Picture 6" descr="Map-ICT-smal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p-ICT-small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6935" cy="406575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C0098" w:rsidRPr="00B11641" w:rsidRDefault="002C0098" w:rsidP="002F170B">
      <w:pPr>
        <w:pStyle w:val="ListParagraph"/>
        <w:ind w:left="0" w:firstLine="567"/>
        <w:jc w:val="both"/>
        <w:rPr>
          <w:rFonts w:ascii="TH SarabunPSK" w:hAnsi="TH SarabunPSK" w:cs="TH SarabunPSK"/>
          <w:sz w:val="28"/>
          <w:cs/>
        </w:rPr>
      </w:pPr>
    </w:p>
    <w:p w:rsidR="00033840" w:rsidRPr="00B11641" w:rsidRDefault="0013589D" w:rsidP="000C11DB">
      <w:pPr>
        <w:pStyle w:val="ListParagraph"/>
        <w:ind w:left="0"/>
        <w:rPr>
          <w:rFonts w:ascii="TH SarabunPSK" w:hAnsi="TH SarabunPSK" w:cs="TH SarabunPSK"/>
          <w:b/>
          <w:bCs/>
          <w:sz w:val="40"/>
          <w:szCs w:val="40"/>
          <w:u w:val="single"/>
        </w:rPr>
      </w:pPr>
      <w:r>
        <w:rPr>
          <w:rFonts w:ascii="TH SarabunPSK" w:hAnsi="TH SarabunPSK" w:cs="TH SarabunPSK"/>
          <w:b/>
          <w:bCs/>
          <w:sz w:val="40"/>
          <w:szCs w:val="4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25pt;height:279.75pt">
            <v:imagedata r:id="rId13" o:title=""/>
          </v:shape>
        </w:pict>
      </w:r>
      <w:r w:rsidR="0029339C" w:rsidRPr="00B11641">
        <w:rPr>
          <w:rFonts w:ascii="TH SarabunPSK" w:eastAsia="Times New Roman" w:hAnsi="TH SarabunPSK" w:cs="TH SarabunPSK"/>
        </w:rPr>
        <w:t xml:space="preserve"> </w:t>
      </w:r>
    </w:p>
    <w:p w:rsidR="002C0098" w:rsidRDefault="002C0098" w:rsidP="002C0098">
      <w:pPr>
        <w:pStyle w:val="ListParagraph"/>
        <w:ind w:left="567"/>
        <w:jc w:val="both"/>
        <w:rPr>
          <w:rFonts w:ascii="TH SarabunPSK" w:eastAsia="Angsana New" w:hAnsi="TH SarabunPSK" w:cs="TH SarabunPSK"/>
          <w:b/>
          <w:bCs/>
          <w:sz w:val="28"/>
          <w:u w:val="single"/>
        </w:rPr>
      </w:pPr>
    </w:p>
    <w:p w:rsidR="00474171" w:rsidRPr="000A4F2C" w:rsidRDefault="0013589D" w:rsidP="000C11DB">
      <w:pPr>
        <w:pStyle w:val="ListParagraph"/>
        <w:ind w:left="90"/>
        <w:jc w:val="both"/>
        <w:rPr>
          <w:rFonts w:ascii="TH SarabunPSK" w:hAnsi="TH SarabunPSK" w:cs="TH SarabunPSK"/>
          <w:b/>
          <w:bCs/>
          <w:sz w:val="2"/>
          <w:szCs w:val="2"/>
        </w:rPr>
      </w:pPr>
      <w:r>
        <w:rPr>
          <w:rFonts w:ascii="TH SarabunPSK" w:hAnsi="TH SarabunPSK" w:cs="TH SarabunPSK"/>
          <w:b/>
          <w:bCs/>
          <w:szCs w:val="22"/>
        </w:rPr>
        <w:lastRenderedPageBreak/>
        <w:pict>
          <v:shape id="_x0000_i1026" type="#_x0000_t75" style="width:476.25pt;height:304.5pt">
            <v:imagedata r:id="rId14" o:title=""/>
          </v:shape>
        </w:pict>
      </w:r>
    </w:p>
    <w:p w:rsidR="002C0098" w:rsidRPr="00677995" w:rsidRDefault="002C0098" w:rsidP="00677995">
      <w:pPr>
        <w:pStyle w:val="ListParagraph"/>
        <w:ind w:left="0" w:firstLine="567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 w:hint="cs"/>
          <w:b/>
          <w:bCs/>
          <w:color w:val="006C6C"/>
          <w:sz w:val="32"/>
          <w:szCs w:val="32"/>
          <w:u w:val="single"/>
          <w:cs/>
        </w:rPr>
        <w:t>แผนป้องกันและระงับอัคคีภัย ของคณะฯ</w:t>
      </w:r>
    </w:p>
    <w:p w:rsidR="002C0098" w:rsidRPr="000A4F2C" w:rsidRDefault="002C0098" w:rsidP="000A4F2C">
      <w:pPr>
        <w:pStyle w:val="ListParagraph"/>
        <w:ind w:left="0"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คณะเทคโนโลยีสารสนเทศ และการสื่อสาร ม.มหิดล เป็นคณะที่เปิดการเรียนการสอนในระดับปริญญาตรี และระดับบัณฑิตศึกษา และมีการจัดอบรม สัมมนาอยู่เป็นประจำ ผู้บริหารของคณะฯ ได้เล็งเห็นถึงความสำคัญในด้านความปลอดภัย อาชีวอะนามัย และสภาพแวดล้อมที่ดี จึงได้ให้จัดทำ</w:t>
      </w:r>
      <w:r w:rsidR="003C7814">
        <w:rPr>
          <w:rFonts w:ascii="TH SarabunPSK" w:hAnsi="TH SarabunPSK" w:cs="TH SarabunPSK" w:hint="cs"/>
          <w:sz w:val="32"/>
          <w:szCs w:val="32"/>
          <w:cs/>
        </w:rPr>
        <w:t>คู่มือ</w:t>
      </w:r>
      <w:r w:rsidRPr="006D2800">
        <w:rPr>
          <w:rFonts w:ascii="TH SarabunPSK" w:hAnsi="TH SarabunPSK" w:cs="TH SarabunPSK"/>
          <w:sz w:val="32"/>
          <w:szCs w:val="32"/>
          <w:cs/>
        </w:rPr>
        <w:t>แผนป้องกันและระงับอัคคีภัยนี้</w:t>
      </w:r>
      <w:r w:rsidR="003C781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ขึ้นเพื่อ</w:t>
      </w:r>
      <w:r w:rsidR="003C7814">
        <w:rPr>
          <w:rFonts w:ascii="TH SarabunPSK" w:hAnsi="TH SarabunPSK" w:cs="TH SarabunPSK" w:hint="cs"/>
          <w:sz w:val="32"/>
          <w:szCs w:val="32"/>
          <w:cs/>
        </w:rPr>
        <w:t>เป็นข้อมูลในการดำเนินงาน และแนวปฏิบัติ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ให้เกิดความปลอดภัยในชีวิตและทรัพย์สิน ทั้งบุคลากร อาจารย์ เจ้าหน้าที่ นักศึกษา และผู้มาใช้บริการทุกท่าน </w:t>
      </w:r>
    </w:p>
    <w:p w:rsidR="00773316" w:rsidRPr="00677995" w:rsidRDefault="00773316" w:rsidP="00677995">
      <w:pPr>
        <w:pStyle w:val="ListParagraph"/>
        <w:ind w:left="0" w:firstLine="567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วัตถุประสงค์ของแผนป้องกันและระงับอัคคีภัย</w:t>
      </w:r>
    </w:p>
    <w:p w:rsidR="00FF2EDF" w:rsidRPr="006D2800" w:rsidRDefault="005F02B0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1</w:t>
      </w:r>
      <w:r w:rsidR="00FF2EDF" w:rsidRPr="006D2800">
        <w:rPr>
          <w:rFonts w:ascii="TH SarabunPSK" w:hAnsi="TH SarabunPSK" w:cs="TH SarabunPSK"/>
          <w:sz w:val="32"/>
          <w:szCs w:val="32"/>
          <w:cs/>
        </w:rPr>
        <w:t xml:space="preserve">. เพื่อกำหนดแนวทาง </w:t>
      </w:r>
      <w:r w:rsidR="00FF2EDF" w:rsidRPr="006D2800">
        <w:rPr>
          <w:rFonts w:ascii="TH SarabunPSK" w:hAnsi="TH SarabunPSK" w:cs="TH SarabunPSK"/>
          <w:sz w:val="32"/>
          <w:szCs w:val="32"/>
        </w:rPr>
        <w:t xml:space="preserve"> </w:t>
      </w:r>
      <w:r w:rsidR="00FF2EDF" w:rsidRPr="006D2800">
        <w:rPr>
          <w:rFonts w:ascii="TH SarabunPSK" w:hAnsi="TH SarabunPSK" w:cs="TH SarabunPSK"/>
          <w:sz w:val="32"/>
          <w:szCs w:val="32"/>
          <w:cs/>
        </w:rPr>
        <w:t>และขั้นตอนการปฏิบัติงาน สำหรับการป้องกัน</w:t>
      </w:r>
      <w:r w:rsidR="009F7C5E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F2EDF" w:rsidRPr="006D2800">
        <w:rPr>
          <w:rFonts w:ascii="TH SarabunPSK" w:hAnsi="TH SarabunPSK" w:cs="TH SarabunPSK"/>
          <w:sz w:val="32"/>
          <w:szCs w:val="32"/>
          <w:cs/>
        </w:rPr>
        <w:t>และระงับเหตุอัคคีภัยอย่างรวดเร็วและมีประสิทธิภาพ</w:t>
      </w:r>
      <w:r w:rsidR="009F7C5E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F2EDF" w:rsidRPr="006D2800">
        <w:rPr>
          <w:rFonts w:ascii="TH SarabunPSK" w:hAnsi="TH SarabunPSK" w:cs="TH SarabunPSK"/>
          <w:sz w:val="32"/>
          <w:szCs w:val="32"/>
          <w:cs/>
        </w:rPr>
        <w:t>ในอาคาร</w:t>
      </w:r>
      <w:r w:rsidR="009F7C5E" w:rsidRPr="006D2800">
        <w:rPr>
          <w:rFonts w:ascii="TH SarabunPSK" w:hAnsi="TH SarabunPSK" w:cs="TH SarabunPSK"/>
          <w:sz w:val="32"/>
          <w:szCs w:val="32"/>
          <w:cs/>
        </w:rPr>
        <w:t>พื้นที่ของอาคาร</w:t>
      </w:r>
      <w:r w:rsidR="00FF2EDF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F18FC" w:rsidRPr="006D2800">
        <w:rPr>
          <w:rFonts w:ascii="TH SarabunPSK" w:hAnsi="TH SarabunPSK" w:cs="TH SarabunPSK"/>
          <w:sz w:val="32"/>
          <w:szCs w:val="32"/>
          <w:cs/>
        </w:rPr>
        <w:t xml:space="preserve">คณะ </w:t>
      </w:r>
      <w:r w:rsidR="008F18FC" w:rsidRPr="006D2800">
        <w:rPr>
          <w:rFonts w:ascii="TH SarabunPSK" w:hAnsi="TH SarabunPSK" w:cs="TH SarabunPSK"/>
          <w:sz w:val="32"/>
          <w:szCs w:val="32"/>
        </w:rPr>
        <w:t>ICT</w:t>
      </w:r>
      <w:r w:rsidR="00D21A93" w:rsidRPr="006D2800">
        <w:rPr>
          <w:rFonts w:ascii="TH SarabunPSK" w:hAnsi="TH SarabunPSK" w:cs="TH SarabunPSK"/>
          <w:sz w:val="32"/>
          <w:szCs w:val="32"/>
        </w:rPr>
        <w:t xml:space="preserve"> </w:t>
      </w:r>
      <w:r w:rsidR="00FF2EDF" w:rsidRPr="006D2800">
        <w:rPr>
          <w:rFonts w:ascii="TH SarabunPSK" w:hAnsi="TH SarabunPSK" w:cs="TH SarabunPSK"/>
          <w:sz w:val="32"/>
          <w:szCs w:val="32"/>
          <w:cs/>
        </w:rPr>
        <w:t>มหาวิทยาลัยมหิดล</w:t>
      </w:r>
    </w:p>
    <w:p w:rsidR="000C11DB" w:rsidRPr="000A4F2C" w:rsidRDefault="00033840" w:rsidP="000A4F2C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2</w:t>
      </w:r>
      <w:r w:rsidR="00FF2EDF" w:rsidRPr="006D2800">
        <w:rPr>
          <w:rFonts w:ascii="TH SarabunPSK" w:hAnsi="TH SarabunPSK" w:cs="TH SarabunPSK"/>
          <w:sz w:val="32"/>
          <w:szCs w:val="32"/>
          <w:cs/>
        </w:rPr>
        <w:t>. เพื่อให้ความรู้</w:t>
      </w:r>
      <w:r w:rsidR="009F7C5E" w:rsidRPr="006D2800">
        <w:rPr>
          <w:rFonts w:ascii="TH SarabunPSK" w:hAnsi="TH SarabunPSK" w:cs="TH SarabunPSK"/>
          <w:sz w:val="32"/>
          <w:szCs w:val="32"/>
          <w:cs/>
        </w:rPr>
        <w:t>ความเข้าใจ</w:t>
      </w:r>
      <w:r w:rsidR="00FF2EDF" w:rsidRPr="006D2800">
        <w:rPr>
          <w:rFonts w:ascii="TH SarabunPSK" w:hAnsi="TH SarabunPSK" w:cs="TH SarabunPSK"/>
          <w:sz w:val="32"/>
          <w:szCs w:val="32"/>
          <w:cs/>
        </w:rPr>
        <w:t xml:space="preserve">  สร้างทัศนคติที่ดี  สร้างความมั่นใจ </w:t>
      </w:r>
      <w:r w:rsidR="009F7C5E" w:rsidRPr="006D2800">
        <w:rPr>
          <w:rFonts w:ascii="TH SarabunPSK" w:hAnsi="TH SarabunPSK" w:cs="TH SarabunPSK"/>
          <w:sz w:val="32"/>
          <w:szCs w:val="32"/>
          <w:cs/>
        </w:rPr>
        <w:t>และความตื่นตัว</w:t>
      </w:r>
      <w:r w:rsidR="00FF2EDF" w:rsidRPr="006D2800">
        <w:rPr>
          <w:rFonts w:ascii="TH SarabunPSK" w:hAnsi="TH SarabunPSK" w:cs="TH SarabunPSK"/>
          <w:sz w:val="32"/>
          <w:szCs w:val="32"/>
          <w:cs/>
        </w:rPr>
        <w:t>ในเรื่องความปลอดภัย</w:t>
      </w:r>
      <w:r w:rsidR="009F7C5E" w:rsidRPr="006D2800">
        <w:rPr>
          <w:rFonts w:ascii="TH SarabunPSK" w:hAnsi="TH SarabunPSK" w:cs="TH SarabunPSK"/>
          <w:sz w:val="32"/>
          <w:szCs w:val="32"/>
        </w:rPr>
        <w:t xml:space="preserve"> </w:t>
      </w:r>
      <w:r w:rsidR="00FF2EDF" w:rsidRPr="006D2800">
        <w:rPr>
          <w:rFonts w:ascii="TH SarabunPSK" w:hAnsi="TH SarabunPSK" w:cs="TH SarabunPSK"/>
          <w:sz w:val="32"/>
          <w:szCs w:val="32"/>
          <w:cs/>
        </w:rPr>
        <w:t>จากอัคคีภัย</w:t>
      </w:r>
      <w:r w:rsidR="00FF2EDF" w:rsidRPr="006D2800">
        <w:rPr>
          <w:rFonts w:ascii="TH SarabunPSK" w:hAnsi="TH SarabunPSK" w:cs="TH SarabunPSK"/>
          <w:sz w:val="32"/>
          <w:szCs w:val="32"/>
        </w:rPr>
        <w:t xml:space="preserve"> </w:t>
      </w:r>
      <w:r w:rsidR="00FF2EDF" w:rsidRPr="006D2800">
        <w:rPr>
          <w:rFonts w:ascii="TH SarabunPSK" w:hAnsi="TH SarabunPSK" w:cs="TH SarabunPSK"/>
          <w:sz w:val="32"/>
          <w:szCs w:val="32"/>
          <w:cs/>
        </w:rPr>
        <w:t>แก่ผู้ใช้บริการ</w:t>
      </w:r>
      <w:r w:rsidR="00FF2EDF" w:rsidRPr="006D2800">
        <w:rPr>
          <w:rFonts w:ascii="TH SarabunPSK" w:hAnsi="TH SarabunPSK" w:cs="TH SarabunPSK"/>
          <w:sz w:val="32"/>
          <w:szCs w:val="32"/>
        </w:rPr>
        <w:t xml:space="preserve"> </w:t>
      </w:r>
      <w:r w:rsidR="00FF2EDF" w:rsidRPr="006D2800">
        <w:rPr>
          <w:rFonts w:ascii="TH SarabunPSK" w:hAnsi="TH SarabunPSK" w:cs="TH SarabunPSK"/>
          <w:sz w:val="32"/>
          <w:szCs w:val="32"/>
          <w:cs/>
        </w:rPr>
        <w:t xml:space="preserve">นักศึกษา และบุคลากรที่ปฏิบัติงานประจำในอาคาร </w:t>
      </w:r>
      <w:r w:rsidR="008F18FC" w:rsidRPr="006D2800">
        <w:rPr>
          <w:rFonts w:ascii="TH SarabunPSK" w:hAnsi="TH SarabunPSK" w:cs="TH SarabunPSK"/>
          <w:sz w:val="32"/>
          <w:szCs w:val="32"/>
          <w:cs/>
        </w:rPr>
        <w:t xml:space="preserve">คณะ </w:t>
      </w:r>
      <w:r w:rsidR="008F18FC" w:rsidRPr="006D2800">
        <w:rPr>
          <w:rFonts w:ascii="TH SarabunPSK" w:hAnsi="TH SarabunPSK" w:cs="TH SarabunPSK"/>
          <w:sz w:val="32"/>
          <w:szCs w:val="32"/>
        </w:rPr>
        <w:t>ICT</w:t>
      </w:r>
      <w:r w:rsidR="00FF2EDF" w:rsidRPr="006D2800">
        <w:rPr>
          <w:rFonts w:ascii="TH SarabunPSK" w:hAnsi="TH SarabunPSK" w:cs="TH SarabunPSK"/>
          <w:sz w:val="32"/>
          <w:szCs w:val="32"/>
          <w:cs/>
        </w:rPr>
        <w:t xml:space="preserve"> มหาวิทยาลัยมหิดล</w:t>
      </w:r>
    </w:p>
    <w:p w:rsidR="00773316" w:rsidRPr="00677995" w:rsidRDefault="00773316" w:rsidP="00677995">
      <w:pPr>
        <w:pStyle w:val="ListParagraph"/>
        <w:ind w:left="0" w:firstLine="567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มาตราการสำหรับแผนป้องกันและระงับอัคคีภัย</w:t>
      </w:r>
    </w:p>
    <w:p w:rsidR="00130A7C" w:rsidRPr="000C11DB" w:rsidRDefault="00130A7C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0C11DB">
        <w:rPr>
          <w:rFonts w:ascii="TH SarabunPSK" w:hAnsi="TH SarabunPSK" w:cs="TH SarabunPSK"/>
          <w:sz w:val="32"/>
          <w:szCs w:val="32"/>
          <w:cs/>
        </w:rPr>
        <w:t>เนื่องจากว่า ความสูญเสียที่เกิดจากอัคคีภัยนั้น</w:t>
      </w:r>
      <w:r w:rsidR="002D04A4" w:rsidRPr="000C11D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C11DB">
        <w:rPr>
          <w:rFonts w:ascii="TH SarabunPSK" w:hAnsi="TH SarabunPSK" w:cs="TH SarabunPSK"/>
          <w:sz w:val="32"/>
          <w:szCs w:val="32"/>
          <w:cs/>
        </w:rPr>
        <w:t>ส่วนใหญ่เกิดจากความไม่พร้อมทางด้านอุปกรณ์ป้องกัน</w:t>
      </w:r>
      <w:r w:rsidR="003F4E6D" w:rsidRPr="000C11DB">
        <w:rPr>
          <w:rFonts w:ascii="TH SarabunPSK" w:hAnsi="TH SarabunPSK" w:cs="TH SarabunPSK" w:hint="cs"/>
          <w:sz w:val="32"/>
          <w:szCs w:val="32"/>
          <w:cs/>
        </w:rPr>
        <w:t>และแจ้งเตือน</w:t>
      </w:r>
      <w:r w:rsidRPr="000C11DB">
        <w:rPr>
          <w:rFonts w:ascii="TH SarabunPSK" w:hAnsi="TH SarabunPSK" w:cs="TH SarabunPSK"/>
          <w:sz w:val="32"/>
          <w:szCs w:val="32"/>
          <w:cs/>
        </w:rPr>
        <w:t xml:space="preserve"> และขาดความเข้าใจในเรื่องของการเอาตัวรอดของผู้ประสบภัยดังกล่าว ดังนั้นเพื่อความไม่ประมาท  และเพื่อดูแล</w:t>
      </w:r>
      <w:r w:rsidRPr="000C11DB">
        <w:rPr>
          <w:rFonts w:ascii="TH SarabunPSK" w:hAnsi="TH SarabunPSK" w:cs="TH SarabunPSK"/>
          <w:sz w:val="32"/>
          <w:szCs w:val="32"/>
          <w:cs/>
        </w:rPr>
        <w:lastRenderedPageBreak/>
        <w:t xml:space="preserve">ชีวิตของผู้ใช้บริการ นักเรียนนักศึกษา และบุคลากรที่ปฏิบัติงานประจำในอาคาร </w:t>
      </w:r>
      <w:r w:rsidR="008F18FC" w:rsidRPr="000C11DB">
        <w:rPr>
          <w:rFonts w:ascii="TH SarabunPSK" w:hAnsi="TH SarabunPSK" w:cs="TH SarabunPSK"/>
          <w:sz w:val="32"/>
          <w:szCs w:val="32"/>
          <w:cs/>
        </w:rPr>
        <w:t xml:space="preserve">คณะ </w:t>
      </w:r>
      <w:r w:rsidR="008F18FC" w:rsidRPr="000C11DB">
        <w:rPr>
          <w:rFonts w:ascii="TH SarabunPSK" w:hAnsi="TH SarabunPSK" w:cs="TH SarabunPSK"/>
          <w:sz w:val="32"/>
          <w:szCs w:val="32"/>
        </w:rPr>
        <w:t>ICT</w:t>
      </w:r>
      <w:r w:rsidRPr="000C11DB">
        <w:rPr>
          <w:rFonts w:ascii="TH SarabunPSK" w:hAnsi="TH SarabunPSK" w:cs="TH SarabunPSK"/>
          <w:sz w:val="32"/>
          <w:szCs w:val="32"/>
          <w:cs/>
        </w:rPr>
        <w:t xml:space="preserve">รวมทั้งทรัพย์สินและสิ่งของ ของทางราชการที่มีในอาคาร </w:t>
      </w:r>
      <w:r w:rsidR="008F18FC" w:rsidRPr="000C11DB">
        <w:rPr>
          <w:rFonts w:ascii="TH SarabunPSK" w:hAnsi="TH SarabunPSK" w:cs="TH SarabunPSK"/>
          <w:sz w:val="32"/>
          <w:szCs w:val="32"/>
          <w:cs/>
        </w:rPr>
        <w:t xml:space="preserve">คณะ </w:t>
      </w:r>
      <w:r w:rsidR="008F18FC" w:rsidRPr="000C11DB">
        <w:rPr>
          <w:rFonts w:ascii="TH SarabunPSK" w:hAnsi="TH SarabunPSK" w:cs="TH SarabunPSK"/>
          <w:sz w:val="32"/>
          <w:szCs w:val="32"/>
        </w:rPr>
        <w:t>ICT</w:t>
      </w:r>
      <w:r w:rsidRPr="000C11DB">
        <w:rPr>
          <w:rFonts w:ascii="TH SarabunPSK" w:hAnsi="TH SarabunPSK" w:cs="TH SarabunPSK"/>
          <w:sz w:val="32"/>
          <w:szCs w:val="32"/>
          <w:cs/>
        </w:rPr>
        <w:t xml:space="preserve">มหาวิทยาลัยมหิดล  ให้ปลอดภัยจากอัคคีภัย  </w:t>
      </w:r>
      <w:r w:rsidRPr="000C11DB">
        <w:rPr>
          <w:rFonts w:ascii="TH SarabunPSK" w:hAnsi="TH SarabunPSK" w:cs="TH SarabunPSK"/>
          <w:sz w:val="32"/>
          <w:szCs w:val="32"/>
        </w:rPr>
        <w:t xml:space="preserve">  </w:t>
      </w:r>
      <w:r w:rsidRPr="000C11DB">
        <w:rPr>
          <w:rFonts w:ascii="TH SarabunPSK" w:hAnsi="TH SarabunPSK" w:cs="TH SarabunPSK"/>
          <w:sz w:val="32"/>
          <w:szCs w:val="32"/>
          <w:cs/>
        </w:rPr>
        <w:t>จึงควรกําหนดมาตรการป้องกันและระงับอัคคีภัย  ในประเด็นต่างๆ ดังนี้</w:t>
      </w:r>
    </w:p>
    <w:p w:rsidR="00130A7C" w:rsidRPr="006D2800" w:rsidRDefault="00130A7C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1.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จัดให้มีระบบป้องกันและระงับอัคคีภัย 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>ที่มีคุณภาพและพร้อมใช้งานอยู่เสมอ มีจำนวนที่เพียงพอ ในจุดต่างๆของอาคารฯ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>รวมถึงการ</w:t>
      </w:r>
      <w:r w:rsidRPr="006D2800">
        <w:rPr>
          <w:rFonts w:ascii="TH SarabunPSK" w:hAnsi="TH SarabunPSK" w:cs="TH SarabunPSK"/>
          <w:sz w:val="32"/>
          <w:szCs w:val="32"/>
          <w:cs/>
        </w:rPr>
        <w:t>จัดเตรียมเส้นทางหนีไฟ  รวมทั้งให้คำนึงถึงการก่อสร้างอาคารที่มีระบบป้องกันอัคคีภัย ที่ได้มาตราฐาน</w:t>
      </w:r>
    </w:p>
    <w:p w:rsidR="00130A7C" w:rsidRPr="006D2800" w:rsidRDefault="00130A7C" w:rsidP="002F170B">
      <w:pPr>
        <w:ind w:firstLine="567"/>
        <w:jc w:val="both"/>
        <w:rPr>
          <w:rFonts w:ascii="TH SarabunPSK" w:eastAsia="Angsana New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2.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จัดให้มีแผนป้องกันและระงับอัคคีภัย 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>และซ้อมแผนการดังกล่าว อย่างน้อยปีละ 1 ครั้ง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130A7C" w:rsidRPr="006D2800" w:rsidRDefault="00130A7C" w:rsidP="002F170B">
      <w:pPr>
        <w:ind w:firstLine="567"/>
        <w:jc w:val="both"/>
        <w:rPr>
          <w:rFonts w:ascii="TH SarabunPSK" w:eastAsia="Angsana New" w:hAnsi="TH SarabunPSK" w:cs="TH SarabunPSK"/>
          <w:sz w:val="32"/>
          <w:szCs w:val="32"/>
        </w:rPr>
      </w:pPr>
      <w:r w:rsidRPr="006D2800">
        <w:rPr>
          <w:rFonts w:ascii="TH SarabunPSK" w:eastAsia="Angsana New" w:hAnsi="TH SarabunPSK" w:cs="TH SarabunPSK"/>
          <w:sz w:val="32"/>
          <w:szCs w:val="32"/>
          <w:cs/>
        </w:rPr>
        <w:t>3.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จัดให้ความรู้เกี่ยวกับป้องกันและระงับอัคคีภัย  ทั้งในด้านการตรวจตรา  การฝึกอบรม  การรณรงค์  การฝึกซ้อมวิธีป้องกันอัคคีภัย  การบรรเทาทุกข์  และการปฏิรูปฟื้นฟู</w:t>
      </w:r>
      <w:r w:rsidRPr="006D2800">
        <w:rPr>
          <w:rFonts w:ascii="TH SarabunPSK" w:hAnsi="TH SarabunPSK" w:cs="TH SarabunPSK"/>
          <w:sz w:val="32"/>
          <w:szCs w:val="32"/>
        </w:rPr>
        <w:t xml:space="preserve">     </w:t>
      </w:r>
      <w:r w:rsidRPr="006D2800">
        <w:rPr>
          <w:rFonts w:ascii="TH SarabunPSK" w:hAnsi="TH SarabunPSK" w:cs="TH SarabunPSK"/>
          <w:sz w:val="32"/>
          <w:szCs w:val="32"/>
          <w:cs/>
        </w:rPr>
        <w:t>เมื่อมีอัคคีภัยเกิดขึ้น</w:t>
      </w:r>
    </w:p>
    <w:p w:rsidR="00130A7C" w:rsidRPr="006D2800" w:rsidRDefault="00130A7C" w:rsidP="002F170B">
      <w:pPr>
        <w:ind w:firstLine="567"/>
        <w:jc w:val="both"/>
        <w:rPr>
          <w:rFonts w:ascii="TH SarabunPSK" w:eastAsia="Angsana New" w:hAnsi="TH SarabunPSK" w:cs="TH SarabunPSK"/>
          <w:sz w:val="32"/>
          <w:szCs w:val="32"/>
        </w:rPr>
      </w:pPr>
      <w:r w:rsidRPr="006D2800">
        <w:rPr>
          <w:rFonts w:ascii="TH SarabunPSK" w:eastAsia="Angsana New" w:hAnsi="TH SarabunPSK" w:cs="TH SarabunPSK"/>
          <w:sz w:val="32"/>
          <w:szCs w:val="32"/>
          <w:cs/>
        </w:rPr>
        <w:t>4.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จัดเตรียมความพร้อม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>ของระบบดับเพลิง ระ</w:t>
      </w:r>
      <w:r w:rsidR="006868B0">
        <w:rPr>
          <w:rFonts w:ascii="TH SarabunPSK" w:hAnsi="TH SarabunPSK" w:cs="TH SarabunPSK" w:hint="cs"/>
          <w:sz w:val="32"/>
          <w:szCs w:val="32"/>
          <w:cs/>
        </w:rPr>
        <w:t>บบ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>แจ้งเหตุ ถังดับเพลิง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>รวมถึง</w:t>
      </w:r>
      <w:r w:rsidRPr="006D2800">
        <w:rPr>
          <w:rFonts w:ascii="TH SarabunPSK" w:hAnsi="TH SarabunPSK" w:cs="TH SarabunPSK"/>
          <w:sz w:val="32"/>
          <w:szCs w:val="32"/>
          <w:cs/>
        </w:rPr>
        <w:t>สิ่งอำนวยความสะดวกต่างๆ ในการ</w:t>
      </w:r>
      <w:r w:rsidRPr="006D2800">
        <w:rPr>
          <w:rFonts w:ascii="TH SarabunPSK" w:eastAsia="Angsana New" w:hAnsi="TH SarabunPSK" w:cs="TH SarabunPSK"/>
          <w:sz w:val="32"/>
          <w:szCs w:val="32"/>
          <w:cs/>
        </w:rPr>
        <w:t>ป้องกันและระงับอัคคีภัย</w:t>
      </w:r>
      <w:r w:rsidRPr="006D2800">
        <w:rPr>
          <w:rFonts w:ascii="TH SarabunPSK" w:hAnsi="TH SarabunPSK" w:cs="TH SarabunPSK"/>
          <w:sz w:val="32"/>
          <w:szCs w:val="32"/>
        </w:rPr>
        <w:t xml:space="preserve">  </w:t>
      </w:r>
      <w:r w:rsidRPr="006D2800">
        <w:rPr>
          <w:rFonts w:ascii="TH SarabunPSK" w:hAnsi="TH SarabunPSK" w:cs="TH SarabunPSK"/>
          <w:sz w:val="32"/>
          <w:szCs w:val="32"/>
          <w:cs/>
        </w:rPr>
        <w:t>ให้อยู่ในสภาพพร้อมใช้งานได้ทันที</w:t>
      </w:r>
    </w:p>
    <w:p w:rsidR="00130A7C" w:rsidRPr="006D2800" w:rsidRDefault="00130A7C" w:rsidP="002F170B">
      <w:pPr>
        <w:ind w:firstLine="567"/>
        <w:jc w:val="both"/>
        <w:rPr>
          <w:rFonts w:ascii="TH SarabunPSK" w:eastAsia="Angsana New" w:hAnsi="TH SarabunPSK" w:cs="TH SarabunPSK"/>
          <w:sz w:val="32"/>
          <w:szCs w:val="32"/>
        </w:rPr>
      </w:pPr>
      <w:r w:rsidRPr="006D2800">
        <w:rPr>
          <w:rFonts w:ascii="TH SarabunPSK" w:eastAsia="Angsana New" w:hAnsi="TH SarabunPSK" w:cs="TH SarabunPSK"/>
          <w:sz w:val="32"/>
          <w:szCs w:val="32"/>
          <w:cs/>
        </w:rPr>
        <w:t>5.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จัดให้มี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>ทางหนีไฟ หรือ</w:t>
      </w:r>
      <w:r w:rsidRPr="006D2800">
        <w:rPr>
          <w:rFonts w:ascii="TH SarabunPSK" w:hAnsi="TH SarabunPSK" w:cs="TH SarabunPSK"/>
          <w:sz w:val="32"/>
          <w:szCs w:val="32"/>
          <w:cs/>
        </w:rPr>
        <w:t>ช่องทางผ่านสู่ทางออกตามมาตรฐานที่กฎหมายกำหนด</w:t>
      </w:r>
    </w:p>
    <w:p w:rsidR="00130A7C" w:rsidRPr="006D2800" w:rsidRDefault="00130A7C" w:rsidP="002F170B">
      <w:pPr>
        <w:ind w:firstLine="567"/>
        <w:jc w:val="both"/>
        <w:rPr>
          <w:rFonts w:ascii="TH SarabunPSK" w:eastAsia="Angsana New" w:hAnsi="TH SarabunPSK" w:cs="TH SarabunPSK"/>
          <w:sz w:val="32"/>
          <w:szCs w:val="32"/>
        </w:rPr>
      </w:pPr>
      <w:r w:rsidRPr="006D2800">
        <w:rPr>
          <w:rFonts w:ascii="TH SarabunPSK" w:eastAsia="Angsana New" w:hAnsi="TH SarabunPSK" w:cs="TH SarabunPSK"/>
          <w:sz w:val="32"/>
          <w:szCs w:val="32"/>
          <w:cs/>
        </w:rPr>
        <w:t>6.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สําหรับบริเวณ ที่มีกองวัตถุสิ่งของ หรือผนัง หรือสิ่งอื่นกั้นนั้น ต้องจัดให้มีช่องทางผ่านสู่ทางออก ซึ่งมีความกว้างตามมาตรฐานที่กฎหมายกําหนด</w:t>
      </w:r>
    </w:p>
    <w:p w:rsidR="00130A7C" w:rsidRPr="006D2800" w:rsidRDefault="00130A7C" w:rsidP="002F170B">
      <w:pPr>
        <w:ind w:firstLine="567"/>
        <w:jc w:val="both"/>
        <w:rPr>
          <w:rFonts w:ascii="TH SarabunPSK" w:eastAsia="Angsana New" w:hAnsi="TH SarabunPSK" w:cs="TH SarabunPSK"/>
          <w:sz w:val="32"/>
          <w:szCs w:val="32"/>
        </w:rPr>
      </w:pPr>
      <w:r w:rsidRPr="006D2800">
        <w:rPr>
          <w:rFonts w:ascii="TH SarabunPSK" w:eastAsia="Angsana New" w:hAnsi="TH SarabunPSK" w:cs="TH SarabunPSK"/>
          <w:sz w:val="32"/>
          <w:szCs w:val="32"/>
          <w:cs/>
        </w:rPr>
        <w:t>7.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จัดให้มีทางออกทุกส่วนงาน อย่างน้อยสองทาง ที่สามารถอพยพนักศึกษา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 xml:space="preserve"> ผู้เข้ามาใช้บริการ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และบุคลากรทั้งหมดออกจากอาคาร </w:t>
      </w:r>
      <w:r w:rsidR="008F18FC" w:rsidRPr="006D2800">
        <w:rPr>
          <w:rFonts w:ascii="TH SarabunPSK" w:hAnsi="TH SarabunPSK" w:cs="TH SarabunPSK"/>
          <w:sz w:val="32"/>
          <w:szCs w:val="32"/>
          <w:cs/>
        </w:rPr>
        <w:t xml:space="preserve">คณะ </w:t>
      </w:r>
      <w:r w:rsidR="008F18FC" w:rsidRPr="006D2800">
        <w:rPr>
          <w:rFonts w:ascii="TH SarabunPSK" w:hAnsi="TH SarabunPSK" w:cs="TH SarabunPSK"/>
          <w:sz w:val="32"/>
          <w:szCs w:val="32"/>
        </w:rPr>
        <w:t>ICT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โดยออกสู่ทางออกสุดท้าย  ได้</w:t>
      </w:r>
      <w:r w:rsidRPr="006D2800">
        <w:rPr>
          <w:rFonts w:ascii="TH SarabunPSK" w:hAnsi="TH SarabunPSK" w:cs="TH SarabunPSK"/>
          <w:sz w:val="32"/>
          <w:szCs w:val="32"/>
          <w:u w:val="single"/>
          <w:cs/>
        </w:rPr>
        <w:t>ภายในเวลา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u w:val="single"/>
          <w:cs/>
        </w:rPr>
        <w:t>ไม่เกินห้านาทีอย่างปลอดภัย</w:t>
      </w:r>
    </w:p>
    <w:p w:rsidR="00130A7C" w:rsidRPr="006D2800" w:rsidRDefault="00130A7C" w:rsidP="002F170B">
      <w:pPr>
        <w:ind w:firstLine="567"/>
        <w:jc w:val="both"/>
        <w:rPr>
          <w:rFonts w:ascii="TH SarabunPSK" w:eastAsia="Angsana New" w:hAnsi="TH SarabunPSK" w:cs="TH SarabunPSK"/>
          <w:sz w:val="32"/>
          <w:szCs w:val="32"/>
        </w:rPr>
      </w:pPr>
      <w:r w:rsidRPr="006D2800">
        <w:rPr>
          <w:rFonts w:ascii="TH SarabunPSK" w:eastAsia="Angsana New" w:hAnsi="TH SarabunPSK" w:cs="TH SarabunPSK"/>
          <w:sz w:val="32"/>
          <w:szCs w:val="32"/>
          <w:cs/>
        </w:rPr>
        <w:t>8.</w:t>
      </w:r>
      <w:r w:rsidR="00612D54" w:rsidRPr="006D2800">
        <w:rPr>
          <w:rFonts w:ascii="TH SarabunPSK" w:eastAsia="Angsana New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ทางออกสุดท้าย 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 xml:space="preserve">หรือจุดปลอดภัย </w:t>
      </w:r>
      <w:r w:rsidRPr="006D2800">
        <w:rPr>
          <w:rFonts w:ascii="TH SarabunPSK" w:hAnsi="TH SarabunPSK" w:cs="TH SarabunPSK"/>
          <w:sz w:val="32"/>
          <w:szCs w:val="32"/>
          <w:cs/>
        </w:rPr>
        <w:t>ต้องเป็นทางที่นำไปสู่บริเวณที่ปลอดภัย  เช่น ถนน  สนาม ลานกีฬา ฯลฯ</w:t>
      </w:r>
    </w:p>
    <w:p w:rsidR="00130A7C" w:rsidRPr="006D2800" w:rsidRDefault="00130A7C" w:rsidP="002F170B">
      <w:pPr>
        <w:ind w:firstLine="567"/>
        <w:jc w:val="both"/>
        <w:rPr>
          <w:rFonts w:ascii="TH SarabunPSK" w:eastAsia="Angsana New" w:hAnsi="TH SarabunPSK" w:cs="TH SarabunPSK"/>
          <w:sz w:val="32"/>
          <w:szCs w:val="32"/>
        </w:rPr>
      </w:pPr>
      <w:r w:rsidRPr="006D2800">
        <w:rPr>
          <w:rFonts w:ascii="TH SarabunPSK" w:eastAsia="Angsana New" w:hAnsi="TH SarabunPSK" w:cs="TH SarabunPSK"/>
          <w:sz w:val="32"/>
          <w:szCs w:val="32"/>
          <w:cs/>
        </w:rPr>
        <w:t>9.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ประตู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>ฉุกเฉิน หรือประตู</w:t>
      </w:r>
      <w:r w:rsidRPr="006D2800">
        <w:rPr>
          <w:rFonts w:ascii="TH SarabunPSK" w:hAnsi="TH SarabunPSK" w:cs="TH SarabunPSK"/>
          <w:sz w:val="32"/>
          <w:szCs w:val="32"/>
          <w:cs/>
        </w:rPr>
        <w:t>ที่ใช้เป็นเส้นทางหนีไฟ  รวมถึงบันไดหนีไฟ  ต้อง</w:t>
      </w:r>
      <w:r w:rsidR="00705762" w:rsidRPr="006D2800">
        <w:rPr>
          <w:rFonts w:ascii="TH SarabunPSK" w:hAnsi="TH SarabunPSK" w:cs="TH SarabunPSK"/>
          <w:sz w:val="32"/>
          <w:szCs w:val="32"/>
          <w:cs/>
        </w:rPr>
        <w:t>มีป้าย</w:t>
      </w:r>
      <w:r w:rsidRPr="006D2800">
        <w:rPr>
          <w:rFonts w:ascii="TH SarabunPSK" w:hAnsi="TH SarabunPSK" w:cs="TH SarabunPSK"/>
          <w:sz w:val="32"/>
          <w:szCs w:val="32"/>
          <w:cs/>
        </w:rPr>
        <w:t>ติดตั้งในจุดที่เห็นชัดเจน โดยไม่มีสิ่งกีดขวางไม่ปิดตาย หรือล่ามโซ่</w:t>
      </w:r>
      <w:r w:rsidRPr="006D2800">
        <w:rPr>
          <w:rFonts w:ascii="TH SarabunPSK" w:hAnsi="TH SarabunPSK" w:cs="TH SarabunPSK"/>
          <w:sz w:val="32"/>
          <w:szCs w:val="32"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ในขณะปฏิบัติงานหากมีการปิดไว้ ต้องมีผู้รับผิดชอบเปิด ได้ทันทีและตลอดเวลา</w:t>
      </w:r>
    </w:p>
    <w:p w:rsidR="00130A7C" w:rsidRPr="006D2800" w:rsidRDefault="00130A7C" w:rsidP="002F170B">
      <w:pPr>
        <w:ind w:firstLine="567"/>
        <w:jc w:val="both"/>
        <w:rPr>
          <w:rFonts w:ascii="TH SarabunPSK" w:eastAsia="Angsana New" w:hAnsi="TH SarabunPSK" w:cs="TH SarabunPSK"/>
          <w:sz w:val="32"/>
          <w:szCs w:val="32"/>
        </w:rPr>
      </w:pPr>
      <w:r w:rsidRPr="006D2800">
        <w:rPr>
          <w:rFonts w:ascii="TH SarabunPSK" w:eastAsia="Angsana New" w:hAnsi="TH SarabunPSK" w:cs="TH SarabunPSK"/>
          <w:sz w:val="32"/>
          <w:szCs w:val="32"/>
          <w:cs/>
        </w:rPr>
        <w:t>10.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 xml:space="preserve"> การ</w:t>
      </w:r>
      <w:r w:rsidRPr="006D2800">
        <w:rPr>
          <w:rFonts w:ascii="TH SarabunPSK" w:hAnsi="TH SarabunPSK" w:cs="TH SarabunPSK"/>
          <w:sz w:val="32"/>
          <w:szCs w:val="32"/>
          <w:cs/>
        </w:rPr>
        <w:t>จัด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>เก็บ</w:t>
      </w:r>
      <w:r w:rsidRPr="006D2800">
        <w:rPr>
          <w:rFonts w:ascii="TH SarabunPSK" w:hAnsi="TH SarabunPSK" w:cs="TH SarabunPSK"/>
          <w:sz w:val="32"/>
          <w:szCs w:val="32"/>
          <w:cs/>
        </w:rPr>
        <w:t>วัตถุ</w:t>
      </w:r>
      <w:r w:rsidR="00612D54" w:rsidRPr="006D2800">
        <w:rPr>
          <w:rFonts w:ascii="TH SarabunPSK" w:hAnsi="TH SarabunPSK" w:cs="TH SarabunPSK"/>
          <w:sz w:val="32"/>
          <w:szCs w:val="32"/>
          <w:cs/>
        </w:rPr>
        <w:t>ไวไฟ หรือวัตถุ</w:t>
      </w:r>
      <w:r w:rsidRPr="006D2800">
        <w:rPr>
          <w:rFonts w:ascii="TH SarabunPSK" w:hAnsi="TH SarabunPSK" w:cs="TH SarabunPSK"/>
          <w:sz w:val="32"/>
          <w:szCs w:val="32"/>
          <w:cs/>
        </w:rPr>
        <w:t>ที่เมื่อรวมกันแล้ว  หรือถ้าอยู่ใกล้กัน อาจเกิดการลุกไหม้ได้   ต้องแยกเก็บมิให้อยู่ปะปนกัน</w:t>
      </w:r>
    </w:p>
    <w:p w:rsidR="00130A7C" w:rsidRPr="006D2800" w:rsidRDefault="00130A7C" w:rsidP="002F170B">
      <w:pPr>
        <w:ind w:firstLine="567"/>
        <w:jc w:val="both"/>
        <w:rPr>
          <w:rFonts w:ascii="TH SarabunPSK" w:eastAsia="Angsana New" w:hAnsi="TH SarabunPSK" w:cs="TH SarabunPSK"/>
          <w:sz w:val="32"/>
          <w:szCs w:val="32"/>
        </w:rPr>
      </w:pPr>
      <w:r w:rsidRPr="006D2800">
        <w:rPr>
          <w:rFonts w:ascii="TH SarabunPSK" w:eastAsia="Angsana New" w:hAnsi="TH SarabunPSK" w:cs="TH SarabunPSK"/>
          <w:sz w:val="32"/>
          <w:szCs w:val="32"/>
          <w:cs/>
        </w:rPr>
        <w:t>11.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จัดให้มีเส้นทางหนีไฟ  ที่ไม่ใช่จุดที่บุคลากร ทํางานอยู่ในแต่ละหน่วยงานเพื่อความสะดวก  เมื่อมีการหนีไฟไปสู่สถานที่ที่ปลอดภัย</w:t>
      </w:r>
    </w:p>
    <w:p w:rsidR="00130A7C" w:rsidRPr="006D2800" w:rsidRDefault="00130A7C" w:rsidP="002F170B">
      <w:pPr>
        <w:ind w:firstLine="567"/>
        <w:jc w:val="both"/>
        <w:rPr>
          <w:rFonts w:ascii="TH SarabunPSK" w:eastAsia="Angsana New" w:hAnsi="TH SarabunPSK" w:cs="TH SarabunPSK"/>
          <w:sz w:val="32"/>
          <w:szCs w:val="32"/>
        </w:rPr>
      </w:pPr>
      <w:r w:rsidRPr="006D2800">
        <w:rPr>
          <w:rFonts w:ascii="TH SarabunPSK" w:eastAsia="Angsana New" w:hAnsi="TH SarabunPSK" w:cs="TH SarabunPSK"/>
          <w:sz w:val="32"/>
          <w:szCs w:val="32"/>
          <w:cs/>
        </w:rPr>
        <w:lastRenderedPageBreak/>
        <w:t>12.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จัดให้มีอุปกรณ์ดับเพลิงแบบมือถือ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>หรือถังหิ้ว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และระบบนํ้าดับเพลิง</w:t>
      </w:r>
      <w:r w:rsidRPr="006D2800">
        <w:rPr>
          <w:rFonts w:ascii="TH SarabunPSK" w:hAnsi="TH SarabunPSK" w:cs="TH SarabunPSK"/>
          <w:sz w:val="32"/>
          <w:szCs w:val="32"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พร้อมอุปกรณ์ประกอบอื่นๆ ที่เหมาะสม</w:t>
      </w:r>
      <w:r w:rsidR="009F561D" w:rsidRPr="006D2800">
        <w:rPr>
          <w:rFonts w:ascii="TH SarabunPSK" w:eastAsia="Angsana New" w:hAnsi="TH SarabunPSK" w:cs="TH SarabunPSK"/>
          <w:sz w:val="32"/>
          <w:szCs w:val="32"/>
          <w:cs/>
        </w:rPr>
        <w:t>ในการใช้งาน</w:t>
      </w:r>
    </w:p>
    <w:p w:rsidR="00130A7C" w:rsidRPr="006D2800" w:rsidRDefault="00130A7C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eastAsia="Angsana New" w:hAnsi="TH SarabunPSK" w:cs="TH SarabunPSK"/>
          <w:sz w:val="32"/>
          <w:szCs w:val="32"/>
          <w:cs/>
        </w:rPr>
        <w:t>13.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สายส่งนํ้าดับเพลิง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>(ถ้ามี) ต้อง</w:t>
      </w:r>
      <w:r w:rsidRPr="006D2800">
        <w:rPr>
          <w:rFonts w:ascii="TH SarabunPSK" w:hAnsi="TH SarabunPSK" w:cs="TH SarabunPSK"/>
          <w:sz w:val="32"/>
          <w:szCs w:val="32"/>
          <w:cs/>
        </w:rPr>
        <w:t>มีความยาว</w:t>
      </w:r>
      <w:r w:rsidRPr="006D2800">
        <w:rPr>
          <w:rFonts w:ascii="TH SarabunPSK" w:hAnsi="TH SarabunPSK" w:cs="TH SarabunPSK"/>
          <w:sz w:val="32"/>
          <w:szCs w:val="32"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หรือต่อกันได้ความยาวที่เพียงพอจะควบคุมบริเวณที่เกิดอัคคีภัยได้</w:t>
      </w:r>
    </w:p>
    <w:p w:rsidR="00130A7C" w:rsidRPr="006D2800" w:rsidRDefault="00130A7C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14.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ระบบการส่งนํ้า </w:t>
      </w:r>
      <w:r w:rsidRPr="006D2800">
        <w:rPr>
          <w:rFonts w:ascii="TH SarabunPSK" w:hAnsi="TH SarabunPSK" w:cs="TH SarabunPSK"/>
          <w:sz w:val="32"/>
          <w:szCs w:val="32"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ที่เก็บกักนํ้า </w:t>
      </w:r>
      <w:r w:rsidRPr="006D2800">
        <w:rPr>
          <w:rFonts w:ascii="TH SarabunPSK" w:hAnsi="TH SarabunPSK" w:cs="TH SarabunPSK"/>
          <w:sz w:val="32"/>
          <w:szCs w:val="32"/>
        </w:rPr>
        <w:t xml:space="preserve"> 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>หรือ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ปั้มนํ้า 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>(ถ้ามี) ใน</w:t>
      </w:r>
      <w:r w:rsidRPr="006D2800">
        <w:rPr>
          <w:rFonts w:ascii="TH SarabunPSK" w:hAnsi="TH SarabunPSK" w:cs="TH SarabunPSK"/>
          <w:sz w:val="32"/>
          <w:szCs w:val="32"/>
          <w:cs/>
        </w:rPr>
        <w:t>การติดตั้งควรได้รับการตรวจสอบและรับรองจากวิศวกรโยธา และมีระบบป้องกันไม่ให้เกิดความเสียหาย  เมื่อเกิดเพลิงไหม้</w:t>
      </w:r>
    </w:p>
    <w:p w:rsidR="00130A7C" w:rsidRPr="006D2800" w:rsidRDefault="00130A7C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15.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จัดให้มีเครื่องดับเพลิง แบบมือถือที่ ใช้สารเคมีดับเพลิ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 xml:space="preserve">ง  ชนิดคาร์บอนไดออกไซด์  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หรือผงเคมีแห้ง หรือสารเคมีดับเพลิงที่สามารถดับเพลิงประเภท เอ บี ซี และ ดี</w:t>
      </w:r>
    </w:p>
    <w:p w:rsidR="00130A7C" w:rsidRPr="006D2800" w:rsidRDefault="00130A7C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16.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มีการซ่อมบํารุง  และตรวจตรา ให้มีสารเคมีที่ใช้ในการดับเพลิง</w:t>
      </w:r>
      <w:r w:rsidR="002C4A46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ตามปริมาตรที่กําหนดตามชนิดของเครื่องดับเพลิงแบบมือถือ</w:t>
      </w:r>
      <w:r w:rsidR="002C4A46" w:rsidRPr="006D2800">
        <w:rPr>
          <w:rFonts w:ascii="TH SarabunPSK" w:hAnsi="TH SarabunPSK" w:cs="TH SarabunPSK"/>
          <w:sz w:val="32"/>
          <w:szCs w:val="32"/>
          <w:cs/>
        </w:rPr>
        <w:t xml:space="preserve"> และระบบดับเพลิงอื่นๆ ตามมาตรฐานของระบบนั้นๆ </w:t>
      </w:r>
    </w:p>
    <w:p w:rsidR="00130A7C" w:rsidRPr="006D2800" w:rsidRDefault="00130A7C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17.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จัดให้มีการตรวจตรา และตรวจสอบการติดตั้ง และทดสอบอุปกรณ์  เครื่องมือ  สิ่งอำนวยจัดให้มีการตรวจตรา และตรวจสอบการติดตั้ง และทดสอบอุปกรณ์  เครื่องมือ  สิ่งอำนวยความสะดวกต่างๆ ในการ</w:t>
      </w:r>
      <w:r w:rsidRPr="006D2800">
        <w:rPr>
          <w:rFonts w:ascii="TH SarabunPSK" w:eastAsia="Angsana New" w:hAnsi="TH SarabunPSK" w:cs="TH SarabunPSK"/>
          <w:sz w:val="32"/>
          <w:szCs w:val="32"/>
          <w:cs/>
        </w:rPr>
        <w:t>ป้องกันและระงับอัคคีภัย</w:t>
      </w:r>
      <w:r w:rsidRPr="006D2800">
        <w:rPr>
          <w:rFonts w:ascii="TH SarabunPSK" w:hAnsi="TH SarabunPSK" w:cs="TH SarabunPSK"/>
          <w:sz w:val="32"/>
          <w:szCs w:val="32"/>
        </w:rPr>
        <w:t xml:space="preserve">  </w:t>
      </w:r>
      <w:r w:rsidRPr="006D2800">
        <w:rPr>
          <w:rFonts w:ascii="TH SarabunPSK" w:hAnsi="TH SarabunPSK" w:cs="TH SarabunPSK"/>
          <w:sz w:val="32"/>
          <w:szCs w:val="32"/>
          <w:cs/>
        </w:rPr>
        <w:t>ให้อยู่ในสภาพพร้อมใช้งาน  ไม่น้อยกว่า หกเดือน ต่อหนึ่งครั้ง หรือตามระยะเวลาที่ผู้ผลิตอุปกรณ์นั้นๆ  กำหนด</w:t>
      </w:r>
    </w:p>
    <w:p w:rsidR="00130A7C" w:rsidRPr="006D2800" w:rsidRDefault="00130A7C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18.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จัดติดตั้งอุปกรณ์ดับเพลิง ในที่เห็นได้ชัดเจน และสามารถหยิบใช้งานได้สะดวกโดยไม่มีสิ่งกีดขวาง  พร้อมทั้งมีคำอธิบายวิธีการใช้อย่างสั้น ง่าย และชัดเจน</w:t>
      </w:r>
    </w:p>
    <w:p w:rsidR="00130A7C" w:rsidRPr="006D2800" w:rsidRDefault="00130A7C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19.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จัดให้บุคลากร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 xml:space="preserve"> เจ้าหน้าที่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ได้รับการฝึกอบรมการดับเพลิงขั้นต้นจากหน่วยงานที่ทางราชการกําหนดหรือยอมรับ</w:t>
      </w:r>
    </w:p>
    <w:p w:rsidR="00130A7C" w:rsidRPr="006D2800" w:rsidRDefault="00130A7C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20.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จัดให้บุคลากร ที่ทําหน้าที่ป้องกันและระงับอัคคีภัย  ผลัดกันอยู่ตลอดเวลาที่มีการทํางาน</w:t>
      </w:r>
      <w:r w:rsidRPr="006D2800">
        <w:rPr>
          <w:rFonts w:ascii="TH SarabunPSK" w:hAnsi="TH SarabunPSK" w:cs="TH SarabunPSK"/>
          <w:sz w:val="32"/>
          <w:szCs w:val="32"/>
        </w:rPr>
        <w:t xml:space="preserve">  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หรือที่ </w:t>
      </w:r>
      <w:r w:rsidR="008F18FC" w:rsidRPr="006D2800">
        <w:rPr>
          <w:rFonts w:ascii="TH SarabunPSK" w:hAnsi="TH SarabunPSK" w:cs="TH SarabunPSK"/>
          <w:sz w:val="32"/>
          <w:szCs w:val="32"/>
          <w:cs/>
        </w:rPr>
        <w:t xml:space="preserve">คณะ </w:t>
      </w:r>
      <w:r w:rsidR="008F18FC" w:rsidRPr="006D2800">
        <w:rPr>
          <w:rFonts w:ascii="TH SarabunPSK" w:hAnsi="TH SarabunPSK" w:cs="TH SarabunPSK"/>
          <w:sz w:val="32"/>
          <w:szCs w:val="32"/>
        </w:rPr>
        <w:t>ICT</w:t>
      </w:r>
      <w:r w:rsidR="002C4A46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เปิดให้บริการ</w:t>
      </w:r>
    </w:p>
    <w:p w:rsidR="00130A7C" w:rsidRPr="006D2800" w:rsidRDefault="00130A7C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21.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จัดให้มีสายล่อฟ้าประจำอาคาร </w:t>
      </w:r>
      <w:r w:rsidR="008F18FC" w:rsidRPr="006D2800">
        <w:rPr>
          <w:rFonts w:ascii="TH SarabunPSK" w:hAnsi="TH SarabunPSK" w:cs="TH SarabunPSK"/>
          <w:sz w:val="32"/>
          <w:szCs w:val="32"/>
          <w:cs/>
        </w:rPr>
        <w:t xml:space="preserve">คณะ </w:t>
      </w:r>
      <w:r w:rsidR="008F18FC" w:rsidRPr="006D2800">
        <w:rPr>
          <w:rFonts w:ascii="TH SarabunPSK" w:hAnsi="TH SarabunPSK" w:cs="TH SarabunPSK"/>
          <w:sz w:val="32"/>
          <w:szCs w:val="32"/>
        </w:rPr>
        <w:t>ICT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เพื่อป้องกันอันตรายจากฟ้าผ่า</w:t>
      </w:r>
    </w:p>
    <w:p w:rsidR="00130A7C" w:rsidRPr="006D2800" w:rsidRDefault="00130A7C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22.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จัดให้มีระบบสัญญาณแจ้งเหตุเพลิงไหม้  ชนิดที่ส่งเสียงดัง ดังเพียงพอ  ที่จะให้บุคลากรและผู้ใช้ภายในอาคาร </w:t>
      </w:r>
      <w:r w:rsidR="008F18FC" w:rsidRPr="006D2800">
        <w:rPr>
          <w:rFonts w:ascii="TH SarabunPSK" w:hAnsi="TH SarabunPSK" w:cs="TH SarabunPSK"/>
          <w:sz w:val="32"/>
          <w:szCs w:val="32"/>
          <w:cs/>
        </w:rPr>
        <w:t xml:space="preserve">คณะ </w:t>
      </w:r>
      <w:r w:rsidR="008F18FC" w:rsidRPr="006D2800">
        <w:rPr>
          <w:rFonts w:ascii="TH SarabunPSK" w:hAnsi="TH SarabunPSK" w:cs="TH SarabunPSK"/>
          <w:sz w:val="32"/>
          <w:szCs w:val="32"/>
        </w:rPr>
        <w:t>ICT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ได้ยินชัดเจน ทั่วถึง</w:t>
      </w:r>
    </w:p>
    <w:p w:rsidR="00130A7C" w:rsidRPr="006D2800" w:rsidRDefault="00130A7C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23.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จัดให้มีคณะกรรมการเพื่อทํางานรับผิดชอบโดยตรงเกี่ยวกับการป้องกันและระงับอัคคีภัย </w:t>
      </w:r>
      <w:r w:rsidRPr="006D2800">
        <w:rPr>
          <w:rFonts w:ascii="TH SarabunPSK" w:hAnsi="TH SarabunPSK" w:cs="TH SarabunPSK"/>
          <w:sz w:val="32"/>
          <w:szCs w:val="32"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และมีผู้อํานวยการป้องกันและระงับอัคคีภัย </w:t>
      </w:r>
      <w:r w:rsidRPr="006D2800">
        <w:rPr>
          <w:rFonts w:ascii="TH SarabunPSK" w:hAnsi="TH SarabunPSK" w:cs="TH SarabunPSK"/>
          <w:sz w:val="32"/>
          <w:szCs w:val="32"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หรือผู้แทนผู้อํานวยการที่จะดำเนินงานทั้งระบบได้  ประจําอยู่ตลอดเวลา</w:t>
      </w:r>
    </w:p>
    <w:p w:rsidR="00130A7C" w:rsidRPr="006D2800" w:rsidRDefault="00130A7C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lastRenderedPageBreak/>
        <w:t>24.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จัดให้ผู้ที่มีหน้าที่เกี่ยวกับการป้องกันและระงับอัคคีภัย  เข้ารับการฝึกอบรมเกี่ยวกับการป้องกันและระงับอัคคีภัย  การใช้อุปกรณ์ต่างๆ  ในการดับเพลิง  การปฐมพยาบาล  และการช่วยเหลือ กรณีฉุกเฉินอื่นๆ</w:t>
      </w:r>
    </w:p>
    <w:p w:rsidR="00130A7C" w:rsidRPr="006D2800" w:rsidRDefault="00130A7C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25.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จัดให้มีการฝึกซ้อมการอพยพหนีไฟ ตามเส้นทางหนีไฟที่กำหนด  ทั้งที่แจ้งให้ทราบล่วงหน้า  และในกรณีฉุกเฉิน  เพื่อประเมินความพร้อมต่างๆ  และปรับปรุงให้เหมาะสม</w:t>
      </w:r>
    </w:p>
    <w:p w:rsidR="00130A7C" w:rsidRPr="006D2800" w:rsidRDefault="00130A7C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26.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จัดให้มีการฝึกซ้อมดับเพลิงเบื้องต้น  การผจญเพลิง  และฝึกซ้อมการอพยพหนีไฟและขนย้ายทรัพย์สิน  อย่างน้อยปีละหนึ่งครั้ง</w:t>
      </w:r>
    </w:p>
    <w:p w:rsidR="00474171" w:rsidRPr="000A4F2C" w:rsidRDefault="00130A7C" w:rsidP="000A4F2C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27.</w:t>
      </w:r>
      <w:r w:rsidR="009F561D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มีการทำประกันวินาศภัย อัคคีภัยสำหรับ อาคาร </w:t>
      </w:r>
      <w:r w:rsidR="008F18FC" w:rsidRPr="006D2800">
        <w:rPr>
          <w:rFonts w:ascii="TH SarabunPSK" w:hAnsi="TH SarabunPSK" w:cs="TH SarabunPSK"/>
          <w:sz w:val="32"/>
          <w:szCs w:val="32"/>
          <w:cs/>
        </w:rPr>
        <w:t xml:space="preserve">คณะ </w:t>
      </w:r>
      <w:r w:rsidR="008F18FC" w:rsidRPr="006D2800">
        <w:rPr>
          <w:rFonts w:ascii="TH SarabunPSK" w:hAnsi="TH SarabunPSK" w:cs="TH SarabunPSK"/>
          <w:sz w:val="32"/>
          <w:szCs w:val="32"/>
        </w:rPr>
        <w:t>ICT</w:t>
      </w:r>
    </w:p>
    <w:p w:rsidR="00DD612A" w:rsidRPr="00677995" w:rsidRDefault="00DD612A" w:rsidP="00677995">
      <w:pPr>
        <w:pStyle w:val="ListParagraph"/>
        <w:ind w:left="0" w:firstLine="567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แผนป้องกันและระงับอัคคีภัย ประกอบด้วย</w:t>
      </w:r>
    </w:p>
    <w:p w:rsidR="00DD612A" w:rsidRPr="006D2800" w:rsidRDefault="00DD612A" w:rsidP="00DD612A">
      <w:pPr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ab/>
        <w:t>1. แผนการตรวจตรา</w:t>
      </w:r>
    </w:p>
    <w:p w:rsidR="00DD612A" w:rsidRPr="006D2800" w:rsidRDefault="00DD612A" w:rsidP="00DD612A">
      <w:pPr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ab/>
        <w:t>2. แผนการอบรม</w:t>
      </w:r>
    </w:p>
    <w:p w:rsidR="005F029C" w:rsidRPr="006D2800" w:rsidRDefault="005F029C" w:rsidP="00DD612A">
      <w:pPr>
        <w:rPr>
          <w:rFonts w:ascii="TH SarabunPSK" w:hAnsi="TH SarabunPSK" w:cs="TH SarabunPSK"/>
          <w:sz w:val="32"/>
          <w:szCs w:val="32"/>
          <w:cs/>
        </w:rPr>
      </w:pPr>
      <w:r w:rsidRPr="006D2800">
        <w:rPr>
          <w:rFonts w:ascii="TH SarabunPSK" w:hAnsi="TH SarabunPSK" w:cs="TH SarabunPSK"/>
          <w:sz w:val="32"/>
          <w:szCs w:val="32"/>
        </w:rPr>
        <w:tab/>
        <w:t xml:space="preserve">3. </w:t>
      </w:r>
      <w:r w:rsidRPr="006D2800">
        <w:rPr>
          <w:rFonts w:ascii="TH SarabunPSK" w:hAnsi="TH SarabunPSK" w:cs="TH SarabunPSK"/>
          <w:sz w:val="32"/>
          <w:szCs w:val="32"/>
          <w:cs/>
        </w:rPr>
        <w:t>แผนรณรงค์ป้องกันอัคคีภัย</w:t>
      </w:r>
    </w:p>
    <w:p w:rsidR="00DD612A" w:rsidRPr="006D2800" w:rsidRDefault="00DD612A" w:rsidP="00DD612A">
      <w:pPr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ab/>
      </w:r>
      <w:r w:rsidR="005F029C" w:rsidRPr="006D2800">
        <w:rPr>
          <w:rFonts w:ascii="TH SarabunPSK" w:hAnsi="TH SarabunPSK" w:cs="TH SarabunPSK"/>
          <w:sz w:val="32"/>
          <w:szCs w:val="32"/>
          <w:cs/>
        </w:rPr>
        <w:t>4</w:t>
      </w:r>
      <w:r w:rsidRPr="006D2800">
        <w:rPr>
          <w:rFonts w:ascii="TH SarabunPSK" w:hAnsi="TH SarabunPSK" w:cs="TH SarabunPSK"/>
          <w:sz w:val="32"/>
          <w:szCs w:val="32"/>
          <w:cs/>
        </w:rPr>
        <w:t>. แผนการดับเพลิง</w:t>
      </w:r>
    </w:p>
    <w:p w:rsidR="00DD612A" w:rsidRPr="006D2800" w:rsidRDefault="00DD612A" w:rsidP="00DD612A">
      <w:pPr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ab/>
      </w:r>
      <w:r w:rsidR="005F029C" w:rsidRPr="006D2800">
        <w:rPr>
          <w:rFonts w:ascii="TH SarabunPSK" w:hAnsi="TH SarabunPSK" w:cs="TH SarabunPSK"/>
          <w:sz w:val="32"/>
          <w:szCs w:val="32"/>
          <w:cs/>
        </w:rPr>
        <w:t>5</w:t>
      </w:r>
      <w:r w:rsidRPr="006D2800">
        <w:rPr>
          <w:rFonts w:ascii="TH SarabunPSK" w:hAnsi="TH SarabunPSK" w:cs="TH SarabunPSK"/>
          <w:sz w:val="32"/>
          <w:szCs w:val="32"/>
          <w:cs/>
        </w:rPr>
        <w:t>. แผนการอพยพหนีไฟ</w:t>
      </w:r>
    </w:p>
    <w:p w:rsidR="00474171" w:rsidRPr="006D2800" w:rsidRDefault="005F029C" w:rsidP="00DD612A">
      <w:pPr>
        <w:rPr>
          <w:rFonts w:ascii="TH SarabunPSK" w:hAnsi="TH SarabunPSK" w:cs="TH SarabunPSK"/>
          <w:sz w:val="32"/>
          <w:szCs w:val="32"/>
          <w:cs/>
        </w:rPr>
      </w:pPr>
      <w:r w:rsidRPr="006D2800">
        <w:rPr>
          <w:rFonts w:ascii="TH SarabunPSK" w:hAnsi="TH SarabunPSK" w:cs="TH SarabunPSK"/>
          <w:sz w:val="32"/>
          <w:szCs w:val="32"/>
        </w:rPr>
        <w:tab/>
        <w:t xml:space="preserve">6. </w:t>
      </w:r>
      <w:r w:rsidRPr="006D2800">
        <w:rPr>
          <w:rFonts w:ascii="TH SarabunPSK" w:hAnsi="TH SarabunPSK" w:cs="TH SarabunPSK"/>
          <w:sz w:val="32"/>
          <w:szCs w:val="32"/>
          <w:cs/>
        </w:rPr>
        <w:t>แผนบรรเทาทุกข์</w:t>
      </w:r>
    </w:p>
    <w:p w:rsidR="00DD612A" w:rsidRPr="00677995" w:rsidRDefault="00DD612A" w:rsidP="00677995">
      <w:pPr>
        <w:pStyle w:val="ListParagraph"/>
        <w:ind w:left="0" w:firstLine="567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แผนตรวจตรา</w:t>
      </w:r>
    </w:p>
    <w:p w:rsidR="00DD612A" w:rsidRPr="006D2800" w:rsidRDefault="00DD612A" w:rsidP="00DD612A">
      <w:pPr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ab/>
        <w:t>แผนตรวจตรา จะเป็นแผนที่เป็นมาตรการป้องกัน โดยมุ่งเน้นด้านการสำรวจ ตรวจสอบ ด้านความเสี่ยงที่อาจจะก่อให้เกิดเหตุได้ และดำเนินการป้องกันในจุดเสี่ยงนั้นๆ เช่น จุดจัดเก็บเชื้อเพลิง และเอกสารห้องระบบไฟฟ้า   รวมถึงจัดหาและซ่อมบำรุงระบบดับเพลิงและแจ้งเตือน ระบบดับเพลิงอัตโนมัติ ถังดับเพลิงแบบหิ้ว ฯลฯ คณะได้เล็งเห็นถึงความสำคัญและได้ดำเนินการดังนี้</w:t>
      </w:r>
    </w:p>
    <w:p w:rsidR="00DD612A" w:rsidRPr="006D2800" w:rsidRDefault="00105711" w:rsidP="00474171">
      <w:pPr>
        <w:numPr>
          <w:ilvl w:val="0"/>
          <w:numId w:val="13"/>
        </w:numPr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ตรวจสอบบริเวณทางเดิน ทางหนีไฟ</w:t>
      </w:r>
      <w:r w:rsidR="00DD612A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ต่างๆ </w:t>
      </w:r>
      <w:r w:rsidR="00DD612A" w:rsidRPr="006D2800">
        <w:rPr>
          <w:rFonts w:ascii="TH SarabunPSK" w:hAnsi="TH SarabunPSK" w:cs="TH SarabunPSK"/>
          <w:sz w:val="32"/>
          <w:szCs w:val="32"/>
          <w:cs/>
        </w:rPr>
        <w:t>(</w:t>
      </w:r>
      <w:r w:rsidRPr="006D2800">
        <w:rPr>
          <w:rFonts w:ascii="TH SarabunPSK" w:hAnsi="TH SarabunPSK" w:cs="TH SarabunPSK"/>
          <w:sz w:val="32"/>
          <w:szCs w:val="32"/>
          <w:cs/>
        </w:rPr>
        <w:t>งานวิศวกรรมและกายภาพ และ รปภ</w:t>
      </w:r>
      <w:r w:rsidR="00DD612A" w:rsidRPr="006D2800">
        <w:rPr>
          <w:rFonts w:ascii="TH SarabunPSK" w:hAnsi="TH SarabunPSK" w:cs="TH SarabunPSK"/>
          <w:sz w:val="32"/>
          <w:szCs w:val="32"/>
          <w:cs/>
        </w:rPr>
        <w:t>)</w:t>
      </w:r>
    </w:p>
    <w:p w:rsidR="00DD612A" w:rsidRPr="006D2800" w:rsidRDefault="004B2A49" w:rsidP="00474171">
      <w:pPr>
        <w:numPr>
          <w:ilvl w:val="0"/>
          <w:numId w:val="13"/>
        </w:numPr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การจัดหาถังดับเพลิงถังหิ้ว และตรวจสภาพการใช้งาน (งานวิศวกรรมและกายภาพ)</w:t>
      </w:r>
    </w:p>
    <w:p w:rsidR="004B2A49" w:rsidRPr="006D2800" w:rsidRDefault="004B2A49" w:rsidP="00474171">
      <w:pPr>
        <w:numPr>
          <w:ilvl w:val="0"/>
          <w:numId w:val="13"/>
        </w:numPr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การจัดหาและจ้างซ่อมบำรุงระบบดับเพลิงด้วยน้ำประจำอาคาร(งานวิศวกรรมและกายภาพ)</w:t>
      </w:r>
    </w:p>
    <w:p w:rsidR="004B2A49" w:rsidRPr="006D2800" w:rsidRDefault="004B2A49" w:rsidP="00474171">
      <w:pPr>
        <w:numPr>
          <w:ilvl w:val="0"/>
          <w:numId w:val="13"/>
        </w:numPr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lastRenderedPageBreak/>
        <w:t>การจัดหาและจ้างซ่อมบำรุงระบบดับเพลิง</w:t>
      </w:r>
      <w:r w:rsidRPr="006D2800">
        <w:rPr>
          <w:rFonts w:ascii="TH SarabunPSK" w:hAnsi="TH SarabunPSK" w:cs="TH SarabunPSK"/>
          <w:sz w:val="32"/>
          <w:szCs w:val="32"/>
        </w:rPr>
        <w:t xml:space="preserve"> FM200 </w:t>
      </w:r>
      <w:r w:rsidRPr="006D2800">
        <w:rPr>
          <w:rFonts w:ascii="TH SarabunPSK" w:hAnsi="TH SarabunPSK" w:cs="TH SarabunPSK"/>
          <w:sz w:val="32"/>
          <w:szCs w:val="32"/>
          <w:cs/>
        </w:rPr>
        <w:t>(งานวิศวกรรมและกายภาพ)</w:t>
      </w:r>
    </w:p>
    <w:p w:rsidR="004B2A49" w:rsidRPr="006D2800" w:rsidRDefault="004B2A49" w:rsidP="00474171">
      <w:pPr>
        <w:numPr>
          <w:ilvl w:val="0"/>
          <w:numId w:val="13"/>
        </w:numPr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การจัดหาและจ้างซ่อมบำรุงระบบแจ้งเตือน ประจำอาคาร(งานวิศวกรรมและกายภาพ)</w:t>
      </w:r>
    </w:p>
    <w:p w:rsidR="00474171" w:rsidRPr="00B415FE" w:rsidRDefault="004B2A49" w:rsidP="00DD612A">
      <w:pPr>
        <w:numPr>
          <w:ilvl w:val="0"/>
          <w:numId w:val="13"/>
        </w:numPr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การตรวจสอบระบบไฟฟ้า ตู้จ่ายไฟฟ้า และเครื่องกำเนิดไฟฟ้า (งานวิศวกรรมและกายภาพ)</w:t>
      </w:r>
    </w:p>
    <w:p w:rsidR="00DD612A" w:rsidRPr="00677995" w:rsidRDefault="004B2A49" w:rsidP="00677995">
      <w:pPr>
        <w:pStyle w:val="ListParagraph"/>
        <w:ind w:left="0" w:firstLine="567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แผนการอบรม</w:t>
      </w:r>
    </w:p>
    <w:p w:rsidR="004F683C" w:rsidRPr="00B415FE" w:rsidRDefault="004B2A49" w:rsidP="004F683C">
      <w:pPr>
        <w:ind w:firstLine="567"/>
        <w:jc w:val="both"/>
        <w:rPr>
          <w:rFonts w:ascii="TH SarabunPSK" w:hAnsi="TH SarabunPSK" w:cs="TH SarabunPSK"/>
          <w:sz w:val="32"/>
          <w:szCs w:val="32"/>
          <w:cs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แผนการอบรมให้ความรู้ นั้น คณะฯได้ดำเนินการอย่างสม่ำเสมอ ทั้งการให้ความรู้แก่เจ้าหน้าที่ด้วยการส่งให้ไปเข้าร</w:t>
      </w:r>
      <w:r w:rsidR="004F683C">
        <w:rPr>
          <w:rFonts w:ascii="TH SarabunPSK" w:hAnsi="TH SarabunPSK" w:cs="TH SarabunPSK"/>
          <w:sz w:val="32"/>
          <w:szCs w:val="32"/>
          <w:cs/>
        </w:rPr>
        <w:t>ับการอบรมด้านความปลอดภัย อาชีวอ</w:t>
      </w:r>
      <w:r w:rsidRPr="006D2800">
        <w:rPr>
          <w:rFonts w:ascii="TH SarabunPSK" w:hAnsi="TH SarabunPSK" w:cs="TH SarabunPSK"/>
          <w:sz w:val="32"/>
          <w:szCs w:val="32"/>
          <w:cs/>
        </w:rPr>
        <w:t>นามัย</w:t>
      </w:r>
      <w:r w:rsidR="004F683C">
        <w:rPr>
          <w:rFonts w:ascii="TH SarabunPSK" w:hAnsi="TH SarabunPSK" w:cs="TH SarabunPSK"/>
          <w:sz w:val="32"/>
          <w:szCs w:val="32"/>
          <w:cs/>
        </w:rPr>
        <w:t xml:space="preserve"> และสภาพแวดล้อมในการทำงาน และ</w:t>
      </w:r>
      <w:r w:rsidRPr="006D2800">
        <w:rPr>
          <w:rFonts w:ascii="TH SarabunPSK" w:hAnsi="TH SarabunPSK" w:cs="TH SarabunPSK"/>
          <w:sz w:val="32"/>
          <w:szCs w:val="32"/>
          <w:cs/>
        </w:rPr>
        <w:t>จัดกิจกรรมให้ความรู้</w:t>
      </w:r>
      <w:r w:rsidR="004F683C">
        <w:rPr>
          <w:rFonts w:ascii="TH SarabunPSK" w:hAnsi="TH SarabunPSK" w:cs="TH SarabunPSK" w:hint="cs"/>
          <w:sz w:val="32"/>
          <w:szCs w:val="32"/>
          <w:cs/>
        </w:rPr>
        <w:t xml:space="preserve"> ในรูป </w:t>
      </w:r>
      <w:r w:rsidR="004F683C">
        <w:rPr>
          <w:rFonts w:ascii="TH SarabunPSK" w:hAnsi="TH SarabunPSK" w:cs="TH SarabunPSK"/>
          <w:sz w:val="32"/>
          <w:szCs w:val="32"/>
        </w:rPr>
        <w:t>ONLINE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C129D">
        <w:rPr>
          <w:rFonts w:ascii="TH SarabunPSK" w:hAnsi="TH SarabunPSK" w:cs="TH SarabunPSK" w:hint="cs"/>
          <w:sz w:val="32"/>
          <w:szCs w:val="32"/>
          <w:cs/>
        </w:rPr>
        <w:t>ในปีงบ</w:t>
      </w:r>
      <w:r w:rsidR="004F683C">
        <w:rPr>
          <w:rFonts w:ascii="TH SarabunPSK" w:hAnsi="TH SarabunPSK" w:cs="TH SarabunPSK" w:hint="cs"/>
          <w:sz w:val="32"/>
          <w:szCs w:val="32"/>
          <w:cs/>
        </w:rPr>
        <w:t>ประมาณ</w:t>
      </w:r>
      <w:r w:rsidR="004C129D">
        <w:rPr>
          <w:rFonts w:ascii="TH SarabunPSK" w:hAnsi="TH SarabunPSK" w:cs="TH SarabunPSK" w:hint="cs"/>
          <w:sz w:val="32"/>
          <w:szCs w:val="32"/>
          <w:cs/>
        </w:rPr>
        <w:t xml:space="preserve"> 2564</w:t>
      </w:r>
      <w:r w:rsidR="003E4158">
        <w:rPr>
          <w:rFonts w:ascii="TH SarabunPSK" w:hAnsi="TH SarabunPSK" w:cs="TH SarabunPSK" w:hint="cs"/>
          <w:sz w:val="32"/>
          <w:szCs w:val="32"/>
          <w:cs/>
        </w:rPr>
        <w:t xml:space="preserve"> ที่ผ่านมา</w:t>
      </w:r>
      <w:r w:rsidR="004F683C">
        <w:rPr>
          <w:rFonts w:ascii="TH SarabunPSK" w:hAnsi="TH SarabunPSK" w:cs="TH SarabunPSK"/>
          <w:sz w:val="32"/>
          <w:szCs w:val="32"/>
        </w:rPr>
        <w:t xml:space="preserve"> </w:t>
      </w:r>
    </w:p>
    <w:p w:rsidR="004B2A49" w:rsidRDefault="002921DF" w:rsidP="004F683C">
      <w:pPr>
        <w:pStyle w:val="ListParagraph"/>
        <w:numPr>
          <w:ilvl w:val="0"/>
          <w:numId w:val="17"/>
        </w:num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มีการ</w:t>
      </w:r>
      <w:r w:rsidR="004F683C">
        <w:rPr>
          <w:rFonts w:ascii="TH SarabunPSK" w:hAnsi="TH SarabunPSK" w:cs="TH SarabunPSK" w:hint="cs"/>
          <w:sz w:val="32"/>
          <w:szCs w:val="32"/>
          <w:cs/>
        </w:rPr>
        <w:t xml:space="preserve">จัด </w:t>
      </w:r>
      <w:r w:rsidR="004B2A49" w:rsidRPr="004F683C">
        <w:rPr>
          <w:rFonts w:ascii="TH SarabunPSK" w:hAnsi="TH SarabunPSK" w:cs="TH SarabunPSK"/>
          <w:sz w:val="32"/>
          <w:szCs w:val="32"/>
          <w:cs/>
        </w:rPr>
        <w:t>กิจกรรม</w:t>
      </w:r>
      <w:r w:rsidR="004F683C" w:rsidRPr="004F683C">
        <w:rPr>
          <w:rFonts w:ascii="TH SarabunPSK" w:hAnsi="TH SarabunPSK" w:cs="TH SarabunPSK"/>
          <w:sz w:val="32"/>
          <w:szCs w:val="32"/>
          <w:cs/>
        </w:rPr>
        <w:t xml:space="preserve">อบรมดับเพลิงขั้นต้น โดย </w:t>
      </w:r>
      <w:r w:rsidR="004F683C">
        <w:rPr>
          <w:rFonts w:ascii="TH SarabunPSK" w:hAnsi="TH SarabunPSK" w:cs="TH SarabunPSK" w:hint="cs"/>
          <w:sz w:val="32"/>
          <w:szCs w:val="32"/>
          <w:cs/>
        </w:rPr>
        <w:t>การให้ความรู้</w:t>
      </w:r>
      <w:r w:rsidR="004F683C" w:rsidRPr="004F683C">
        <w:rPr>
          <w:rFonts w:ascii="TH SarabunPSK" w:hAnsi="TH SarabunPSK" w:cs="TH SarabunPSK"/>
          <w:sz w:val="32"/>
          <w:szCs w:val="32"/>
          <w:cs/>
        </w:rPr>
        <w:t xml:space="preserve">แบบออนไลน์  ในช่วงสถานการณ์ </w:t>
      </w:r>
      <w:r w:rsidR="004F683C" w:rsidRPr="004F683C">
        <w:rPr>
          <w:rFonts w:ascii="TH SarabunPSK" w:hAnsi="TH SarabunPSK" w:cs="TH SarabunPSK"/>
          <w:sz w:val="32"/>
          <w:szCs w:val="32"/>
        </w:rPr>
        <w:t>COVID-19</w:t>
      </w:r>
    </w:p>
    <w:p w:rsidR="004F683C" w:rsidRPr="004F683C" w:rsidRDefault="004F683C" w:rsidP="004F683C">
      <w:pPr>
        <w:pStyle w:val="ListParagraph"/>
        <w:ind w:left="927"/>
        <w:jc w:val="both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705856" behindDoc="0" locked="0" layoutInCell="1" allowOverlap="1">
            <wp:simplePos x="0" y="0"/>
            <wp:positionH relativeFrom="margin">
              <wp:posOffset>-333375</wp:posOffset>
            </wp:positionH>
            <wp:positionV relativeFrom="margin">
              <wp:posOffset>3780790</wp:posOffset>
            </wp:positionV>
            <wp:extent cx="6925945" cy="3571875"/>
            <wp:effectExtent l="0" t="0" r="8255" b="9525"/>
            <wp:wrapSquare wrapText="bothSides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B045C9A.tmp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25945" cy="35718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พื่อลดภาวะเสี่ยงในการเดินทาง สัมผัส หรือ ใกล้ชิดกัน ในสถานที่จัดกิจกรรม  </w:t>
      </w:r>
    </w:p>
    <w:p w:rsidR="002921DF" w:rsidRDefault="002921DF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</w:p>
    <w:p w:rsidR="002921DF" w:rsidRPr="002921DF" w:rsidRDefault="002921DF" w:rsidP="002921DF">
      <w:pPr>
        <w:jc w:val="both"/>
        <w:rPr>
          <w:rFonts w:ascii="TH SarabunPSK" w:hAnsi="TH SarabunPSK" w:cs="TH SarabunPSK"/>
          <w:sz w:val="32"/>
          <w:szCs w:val="32"/>
          <w:cs/>
        </w:rPr>
      </w:pPr>
    </w:p>
    <w:p w:rsidR="00EE6230" w:rsidRDefault="00EE6230" w:rsidP="00677995">
      <w:pPr>
        <w:jc w:val="both"/>
        <w:rPr>
          <w:rFonts w:ascii="TH SarabunPSK" w:hAnsi="TH SarabunPSK" w:cs="TH SarabunPSK"/>
          <w:sz w:val="32"/>
          <w:szCs w:val="32"/>
        </w:rPr>
      </w:pPr>
    </w:p>
    <w:p w:rsidR="00EE6230" w:rsidRPr="002921DF" w:rsidRDefault="004B2A49" w:rsidP="002921DF">
      <w:pPr>
        <w:pStyle w:val="ListParagraph"/>
        <w:numPr>
          <w:ilvl w:val="0"/>
          <w:numId w:val="17"/>
        </w:numPr>
        <w:jc w:val="both"/>
        <w:rPr>
          <w:rFonts w:ascii="TH SarabunPSK" w:hAnsi="TH SarabunPSK" w:cs="TH SarabunPSK"/>
          <w:sz w:val="32"/>
          <w:szCs w:val="32"/>
        </w:rPr>
      </w:pPr>
      <w:r w:rsidRPr="002921DF">
        <w:rPr>
          <w:rFonts w:ascii="TH SarabunPSK" w:hAnsi="TH SarabunPSK" w:cs="TH SarabunPSK"/>
          <w:sz w:val="32"/>
          <w:szCs w:val="32"/>
          <w:cs/>
        </w:rPr>
        <w:lastRenderedPageBreak/>
        <w:t>การจัดกิจกรรม</w:t>
      </w:r>
      <w:r w:rsidR="002921DF" w:rsidRPr="002921DF">
        <w:rPr>
          <w:rFonts w:ascii="TH SarabunPSK" w:hAnsi="TH SarabunPSK" w:cs="TH SarabunPSK" w:hint="cs"/>
          <w:sz w:val="32"/>
          <w:szCs w:val="32"/>
          <w:cs/>
        </w:rPr>
        <w:t>สถานศึกษาปลอดภัย  ได้รับรางวัลดีเด่น 5 ปี ซ้อน</w:t>
      </w:r>
    </w:p>
    <w:p w:rsidR="00203A9B" w:rsidRPr="00203A9B" w:rsidRDefault="00203A9B" w:rsidP="00203A9B">
      <w:pPr>
        <w:pStyle w:val="ListParagraph"/>
        <w:ind w:left="927"/>
        <w:jc w:val="both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706880" behindDoc="0" locked="0" layoutInCell="1" allowOverlap="1">
            <wp:simplePos x="0" y="0"/>
            <wp:positionH relativeFrom="margin">
              <wp:posOffset>1371600</wp:posOffset>
            </wp:positionH>
            <wp:positionV relativeFrom="margin">
              <wp:posOffset>952500</wp:posOffset>
            </wp:positionV>
            <wp:extent cx="3524250" cy="3524250"/>
            <wp:effectExtent l="0" t="0" r="0" b="0"/>
            <wp:wrapSquare wrapText="bothSides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1008641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35242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921DF">
        <w:rPr>
          <w:rFonts w:ascii="TH SarabunPSK" w:hAnsi="TH SarabunPSK" w:cs="TH SarabunPSK"/>
          <w:sz w:val="32"/>
          <w:szCs w:val="32"/>
        </w:rPr>
        <w:t xml:space="preserve">( </w:t>
      </w:r>
      <w:r w:rsidR="002921DF" w:rsidRPr="00203A9B">
        <w:rPr>
          <w:rFonts w:ascii="TH SarabunPSK" w:hAnsi="TH SarabunPSK" w:cs="TH SarabunPSK" w:hint="cs"/>
          <w:sz w:val="32"/>
          <w:szCs w:val="32"/>
          <w:cs/>
        </w:rPr>
        <w:t xml:space="preserve">ซึ่งแสดงให้เห็นว่าสถานศึกษานั้นๆ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มีความพร้อม </w:t>
      </w:r>
      <w:r w:rsidRPr="00203A9B">
        <w:rPr>
          <w:rFonts w:ascii="TH SarabunPSK" w:hAnsi="TH SarabunPSK" w:cs="TH SarabunPSK" w:hint="cs"/>
          <w:sz w:val="32"/>
          <w:szCs w:val="32"/>
          <w:cs/>
        </w:rPr>
        <w:t xml:space="preserve">มีมาตราฐานด้านความปลอดภัย </w:t>
      </w:r>
      <w:r w:rsidRPr="00203A9B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203A9B">
        <w:rPr>
          <w:rFonts w:ascii="TH SarabunPSK" w:hAnsi="TH SarabunPSK" w:cs="TH SarabunPSK" w:hint="cs"/>
          <w:sz w:val="32"/>
          <w:szCs w:val="32"/>
          <w:cs/>
        </w:rPr>
        <w:t>มีนโยบายรองรับสถานการณ์</w:t>
      </w:r>
      <w:r>
        <w:rPr>
          <w:rFonts w:ascii="TH SarabunPSK" w:hAnsi="TH SarabunPSK" w:cs="TH SarabunPSK" w:hint="cs"/>
          <w:sz w:val="32"/>
          <w:szCs w:val="32"/>
          <w:cs/>
        </w:rPr>
        <w:t>ในภาวะ</w:t>
      </w:r>
      <w:r w:rsidRPr="00203A9B">
        <w:rPr>
          <w:rFonts w:ascii="TH SarabunPSK" w:hAnsi="TH SarabunPSK" w:cs="TH SarabunPSK" w:hint="cs"/>
          <w:sz w:val="32"/>
          <w:szCs w:val="32"/>
          <w:cs/>
        </w:rPr>
        <w:t xml:space="preserve">ฉุกเฉิน </w:t>
      </w:r>
      <w:r>
        <w:rPr>
          <w:rFonts w:ascii="TH SarabunPSK" w:hAnsi="TH SarabunPSK" w:cs="TH SarabunPSK"/>
          <w:sz w:val="32"/>
          <w:szCs w:val="32"/>
        </w:rPr>
        <w:t>)</w:t>
      </w:r>
      <w:r w:rsidRPr="00203A9B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:rsidR="00677995" w:rsidRDefault="00677995" w:rsidP="004B2A49">
      <w:pPr>
        <w:jc w:val="both"/>
        <w:rPr>
          <w:rFonts w:ascii="TH SarabunPSK" w:hAnsi="TH SarabunPSK" w:cs="TH SarabunPSK"/>
          <w:sz w:val="32"/>
          <w:szCs w:val="32"/>
        </w:rPr>
      </w:pPr>
    </w:p>
    <w:p w:rsidR="00677995" w:rsidRDefault="00677995" w:rsidP="004B2A49">
      <w:pPr>
        <w:jc w:val="both"/>
        <w:rPr>
          <w:rFonts w:ascii="TH SarabunPSK" w:hAnsi="TH SarabunPSK" w:cs="TH SarabunPSK"/>
          <w:sz w:val="32"/>
          <w:szCs w:val="32"/>
        </w:rPr>
      </w:pPr>
    </w:p>
    <w:p w:rsidR="00677995" w:rsidRDefault="00677995" w:rsidP="004B2A49">
      <w:pPr>
        <w:jc w:val="both"/>
        <w:rPr>
          <w:rFonts w:ascii="TH SarabunPSK" w:hAnsi="TH SarabunPSK" w:cs="TH SarabunPSK"/>
          <w:sz w:val="32"/>
          <w:szCs w:val="32"/>
        </w:rPr>
      </w:pPr>
    </w:p>
    <w:p w:rsidR="00677995" w:rsidRDefault="00677995" w:rsidP="004B2A49">
      <w:pPr>
        <w:jc w:val="both"/>
        <w:rPr>
          <w:rFonts w:ascii="TH SarabunPSK" w:hAnsi="TH SarabunPSK" w:cs="TH SarabunPSK"/>
          <w:sz w:val="32"/>
          <w:szCs w:val="32"/>
        </w:rPr>
      </w:pPr>
    </w:p>
    <w:p w:rsidR="00677995" w:rsidRDefault="00677995" w:rsidP="004B2A49">
      <w:pPr>
        <w:jc w:val="both"/>
        <w:rPr>
          <w:rFonts w:ascii="TH SarabunPSK" w:hAnsi="TH SarabunPSK" w:cs="TH SarabunPSK"/>
          <w:sz w:val="32"/>
          <w:szCs w:val="32"/>
        </w:rPr>
      </w:pPr>
    </w:p>
    <w:p w:rsidR="00677995" w:rsidRDefault="00677995" w:rsidP="004B2A49">
      <w:pPr>
        <w:jc w:val="both"/>
        <w:rPr>
          <w:rFonts w:ascii="TH SarabunPSK" w:hAnsi="TH SarabunPSK" w:cs="TH SarabunPSK"/>
          <w:sz w:val="32"/>
          <w:szCs w:val="32"/>
        </w:rPr>
      </w:pPr>
    </w:p>
    <w:p w:rsidR="00203A9B" w:rsidRDefault="00203A9B" w:rsidP="004B2A49">
      <w:pPr>
        <w:jc w:val="both"/>
        <w:rPr>
          <w:rFonts w:ascii="TH SarabunPSK" w:hAnsi="TH SarabunPSK" w:cs="TH SarabunPSK"/>
          <w:sz w:val="32"/>
          <w:szCs w:val="32"/>
        </w:rPr>
      </w:pPr>
    </w:p>
    <w:p w:rsidR="007D20DA" w:rsidRPr="0013589D" w:rsidRDefault="00203A9B" w:rsidP="0013589D">
      <w:p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707904" behindDoc="0" locked="0" layoutInCell="1" allowOverlap="1">
            <wp:simplePos x="0" y="0"/>
            <wp:positionH relativeFrom="margin">
              <wp:posOffset>-1270</wp:posOffset>
            </wp:positionH>
            <wp:positionV relativeFrom="margin">
              <wp:posOffset>4747895</wp:posOffset>
            </wp:positionV>
            <wp:extent cx="6188710" cy="3747770"/>
            <wp:effectExtent l="0" t="0" r="2540" b="5080"/>
            <wp:wrapSquare wrapText="bothSides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B04C0C.tmp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7477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F029C" w:rsidRPr="00677995" w:rsidRDefault="005F029C" w:rsidP="00677995">
      <w:pPr>
        <w:pStyle w:val="ListParagraph"/>
        <w:ind w:left="0" w:firstLine="567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lastRenderedPageBreak/>
        <w:t>แผนรณรงค์ป้องกัน</w:t>
      </w:r>
    </w:p>
    <w:p w:rsidR="00F87F80" w:rsidRDefault="005F029C" w:rsidP="00E47206">
      <w:pPr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ab/>
        <w:t xml:space="preserve">ในการรณรงค์ป้องกันนั้น จะดำเนินการอย่างต่อเนื่องทั้งปี ผ่านกิจกรรมต่างๆ รวมทั้งการรณรงค์เรื่องการคัดแยกขยะ การงดสูบบุหรี่ และอื่นๆ </w:t>
      </w:r>
    </w:p>
    <w:p w:rsidR="004B2A49" w:rsidRPr="00677995" w:rsidRDefault="004B2A49" w:rsidP="00677995">
      <w:pPr>
        <w:pStyle w:val="ListParagraph"/>
        <w:ind w:left="0" w:firstLine="567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แผนการดับเพลิง</w:t>
      </w:r>
    </w:p>
    <w:p w:rsidR="00C22A92" w:rsidRPr="00F87F80" w:rsidRDefault="004B2A49" w:rsidP="004B2A49">
      <w:pPr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ab/>
        <w:t>แผนการดับเพลิงนั้น</w:t>
      </w:r>
      <w:r w:rsidR="005F79FB">
        <w:rPr>
          <w:rFonts w:ascii="TH SarabunPSK" w:hAnsi="TH SarabunPSK" w:cs="TH SarabunPSK" w:hint="cs"/>
          <w:sz w:val="32"/>
          <w:szCs w:val="32"/>
          <w:cs/>
        </w:rPr>
        <w:t>จะแบ่งการทำงานเป็นทีมตามบทบาทหน้าที่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F79FB">
        <w:rPr>
          <w:rFonts w:ascii="TH SarabunPSK" w:hAnsi="TH SarabunPSK" w:cs="TH SarabunPSK" w:hint="cs"/>
          <w:sz w:val="32"/>
          <w:szCs w:val="32"/>
          <w:cs/>
        </w:rPr>
        <w:t>และจะ</w:t>
      </w:r>
      <w:r w:rsidRPr="006D2800">
        <w:rPr>
          <w:rFonts w:ascii="TH SarabunPSK" w:hAnsi="TH SarabunPSK" w:cs="TH SarabunPSK"/>
          <w:sz w:val="32"/>
          <w:szCs w:val="32"/>
          <w:cs/>
        </w:rPr>
        <w:t>เน้นให้เจ้าหน้าที่ ทีมดั</w:t>
      </w:r>
      <w:r w:rsidR="005F79FB">
        <w:rPr>
          <w:rFonts w:ascii="TH SarabunPSK" w:hAnsi="TH SarabunPSK" w:cs="TH SarabunPSK" w:hint="cs"/>
          <w:sz w:val="32"/>
          <w:szCs w:val="32"/>
          <w:cs/>
        </w:rPr>
        <w:t>บ</w:t>
      </w:r>
      <w:r w:rsidRPr="006D2800">
        <w:rPr>
          <w:rFonts w:ascii="TH SarabunPSK" w:hAnsi="TH SarabunPSK" w:cs="TH SarabunPSK"/>
          <w:sz w:val="32"/>
          <w:szCs w:val="32"/>
          <w:cs/>
        </w:rPr>
        <w:t>เพลิงเบื้องต้นของคณะฯ ได้ดำเนินการฝึกซ้อม ร่วมกับ เจ้าหน้าที่ดับเพลิง</w:t>
      </w:r>
      <w:r w:rsidR="00BA6ACF" w:rsidRPr="006D2800">
        <w:rPr>
          <w:rFonts w:ascii="TH SarabunPSK" w:hAnsi="TH SarabunPSK" w:cs="TH SarabunPSK"/>
          <w:sz w:val="32"/>
          <w:szCs w:val="32"/>
          <w:cs/>
        </w:rPr>
        <w:t>ของเทศบาลศาลายา อย่างน้อยปีละ 1 ครั้ง และมีการฝึกซ้อมทำความเข้าใจ</w:t>
      </w:r>
      <w:r w:rsidR="005F79FB">
        <w:rPr>
          <w:rFonts w:ascii="TH SarabunPSK" w:hAnsi="TH SarabunPSK" w:cs="TH SarabunPSK" w:hint="cs"/>
          <w:sz w:val="32"/>
          <w:szCs w:val="32"/>
          <w:cs/>
        </w:rPr>
        <w:t xml:space="preserve"> ขั้นตอน</w:t>
      </w:r>
      <w:r w:rsidR="00BA6ACF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F79F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A6ACF" w:rsidRPr="006D2800">
        <w:rPr>
          <w:rFonts w:ascii="TH SarabunPSK" w:hAnsi="TH SarabunPSK" w:cs="TH SarabunPSK"/>
          <w:sz w:val="32"/>
          <w:szCs w:val="32"/>
          <w:cs/>
        </w:rPr>
        <w:t>สัญลักษณ์ หรือสัญญาณต่างๆ อยู่สม่ำเสมอ</w:t>
      </w:r>
      <w:r w:rsidR="005F79FB">
        <w:rPr>
          <w:rFonts w:ascii="TH SarabunPSK" w:hAnsi="TH SarabunPSK" w:cs="TH SarabunPSK" w:hint="cs"/>
          <w:sz w:val="32"/>
          <w:szCs w:val="32"/>
          <w:cs/>
        </w:rPr>
        <w:t xml:space="preserve"> มีการทบทวนแผน</w:t>
      </w:r>
      <w:r w:rsidR="00BA6ACF" w:rsidRPr="006D2800">
        <w:rPr>
          <w:rFonts w:ascii="TH SarabunPSK" w:hAnsi="TH SarabunPSK" w:cs="TH SarabunPSK"/>
          <w:sz w:val="32"/>
          <w:szCs w:val="32"/>
          <w:cs/>
        </w:rPr>
        <w:t xml:space="preserve"> มีการเตรียมความพร้อมของอุปกรณ์ผจญเพลิง และจัดหาเพิ่มเติมตามความจำเป็น</w:t>
      </w:r>
    </w:p>
    <w:p w:rsidR="00BA6ACF" w:rsidRPr="00677995" w:rsidRDefault="00BA6ACF" w:rsidP="00677995">
      <w:pPr>
        <w:pStyle w:val="ListParagraph"/>
        <w:ind w:left="0" w:firstLine="567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แผนการอพยพ</w:t>
      </w:r>
      <w:r w:rsidR="005F029C"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หนีไฟ</w:t>
      </w:r>
    </w:p>
    <w:p w:rsidR="00F87F80" w:rsidRPr="003E4158" w:rsidRDefault="00F87F80" w:rsidP="003E4158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แผนการอพยพหนีไฟ จะมีการนำผลจากการดำเนินงานที่ผ่านมา มาปรับปรุงอย่างต่อเนื่อง เพื่อให้เกิดความเหมาะสมในการนำมาปฏิบัติ และนำแผนที่ผ่านการปรับปรุงโดยคณะทำงาน </w:t>
      </w:r>
      <w:r w:rsidRPr="006D2800">
        <w:rPr>
          <w:rFonts w:ascii="TH SarabunPSK" w:hAnsi="TH SarabunPSK" w:cs="TH SarabunPSK"/>
          <w:sz w:val="32"/>
          <w:szCs w:val="32"/>
        </w:rPr>
        <w:t xml:space="preserve">COSHEM 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ของคณะฯ นี้มาใช้งาน และสรุปผลหาข้อบกพร่อง และนำมาแก้ใขและนำมาปฏิบัติในปีต่อไป </w:t>
      </w:r>
    </w:p>
    <w:p w:rsidR="005F029C" w:rsidRPr="00C22A92" w:rsidRDefault="005F029C" w:rsidP="00677995">
      <w:pPr>
        <w:pStyle w:val="ListParagraph"/>
        <w:ind w:left="0" w:firstLine="567"/>
        <w:rPr>
          <w:rFonts w:ascii="TH SarabunPSK" w:hAnsi="TH SarabunPSK" w:cs="TH SarabunPSK"/>
          <w:sz w:val="32"/>
          <w:szCs w:val="32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แผนบรรเทาทุกข์</w:t>
      </w:r>
    </w:p>
    <w:p w:rsidR="000148C1" w:rsidRPr="00B11641" w:rsidRDefault="005F029C" w:rsidP="000148C1">
      <w:pPr>
        <w:autoSpaceDE w:val="0"/>
        <w:autoSpaceDN w:val="0"/>
        <w:adjustRightInd w:val="0"/>
        <w:spacing w:after="0" w:line="240" w:lineRule="auto"/>
        <w:ind w:left="567"/>
        <w:rPr>
          <w:rFonts w:ascii="TH SarabunPSK" w:hAnsi="TH SarabunPSK" w:cs="TH SarabunPSK"/>
          <w:sz w:val="32"/>
          <w:szCs w:val="32"/>
        </w:rPr>
      </w:pPr>
      <w:r w:rsidRPr="00B11641">
        <w:rPr>
          <w:rFonts w:ascii="TH SarabunPSK" w:hAnsi="TH SarabunPSK" w:cs="TH SarabunPSK"/>
          <w:sz w:val="28"/>
          <w:cs/>
        </w:rPr>
        <w:tab/>
      </w:r>
      <w:r w:rsidR="000148C1" w:rsidRPr="00B11641">
        <w:rPr>
          <w:rFonts w:ascii="TH SarabunPSK" w:hAnsi="TH SarabunPSK" w:cs="TH SarabunPSK"/>
          <w:sz w:val="32"/>
          <w:szCs w:val="32"/>
          <w:cs/>
        </w:rPr>
        <w:t>แผนบรรเทาทุกข์จะประกอบด้วยหัวข้อต่าง</w:t>
      </w:r>
      <w:r w:rsidR="000148C1" w:rsidRPr="00B11641">
        <w:rPr>
          <w:rFonts w:ascii="TH SarabunPSK" w:hAnsi="TH SarabunPSK" w:cs="TH SarabunPSK"/>
          <w:sz w:val="32"/>
          <w:szCs w:val="32"/>
        </w:rPr>
        <w:t xml:space="preserve"> </w:t>
      </w:r>
      <w:r w:rsidR="000148C1" w:rsidRPr="00B11641">
        <w:rPr>
          <w:rFonts w:ascii="TH SarabunPSK" w:hAnsi="TH SarabunPSK" w:cs="TH SarabunPSK"/>
          <w:sz w:val="32"/>
          <w:szCs w:val="32"/>
          <w:cs/>
        </w:rPr>
        <w:t>ๆ</w:t>
      </w:r>
      <w:r w:rsidR="000148C1" w:rsidRPr="00B11641">
        <w:rPr>
          <w:rFonts w:ascii="TH SarabunPSK" w:hAnsi="TH SarabunPSK" w:cs="TH SarabunPSK"/>
          <w:sz w:val="32"/>
          <w:szCs w:val="32"/>
        </w:rPr>
        <w:t xml:space="preserve"> </w:t>
      </w:r>
      <w:r w:rsidR="000148C1" w:rsidRPr="00B11641">
        <w:rPr>
          <w:rFonts w:ascii="TH SarabunPSK" w:hAnsi="TH SarabunPSK" w:cs="TH SarabunPSK"/>
          <w:sz w:val="32"/>
          <w:szCs w:val="32"/>
          <w:cs/>
        </w:rPr>
        <w:t>ดังนี้</w:t>
      </w:r>
    </w:p>
    <w:p w:rsidR="000148C1" w:rsidRPr="00B11641" w:rsidRDefault="000148C1" w:rsidP="000148C1">
      <w:pPr>
        <w:autoSpaceDE w:val="0"/>
        <w:autoSpaceDN w:val="0"/>
        <w:adjustRightInd w:val="0"/>
        <w:spacing w:after="0" w:line="240" w:lineRule="auto"/>
        <w:ind w:left="567"/>
        <w:rPr>
          <w:rFonts w:ascii="TH SarabunPSK" w:hAnsi="TH SarabunPSK" w:cs="TH SarabunPSK"/>
          <w:sz w:val="32"/>
          <w:szCs w:val="32"/>
        </w:rPr>
      </w:pPr>
      <w:r w:rsidRPr="00B11641">
        <w:rPr>
          <w:rFonts w:ascii="TH SarabunPSK" w:hAnsi="TH SarabunPSK" w:cs="TH SarabunPSK"/>
          <w:sz w:val="32"/>
          <w:szCs w:val="32"/>
          <w:cs/>
        </w:rPr>
        <w:t>1.</w:t>
      </w:r>
      <w:r w:rsidRPr="00B11641">
        <w:rPr>
          <w:rFonts w:ascii="TH SarabunPSK" w:hAnsi="TH SarabunPSK" w:cs="TH SarabunPSK"/>
          <w:sz w:val="32"/>
          <w:szCs w:val="32"/>
        </w:rPr>
        <w:t xml:space="preserve"> </w:t>
      </w:r>
      <w:r w:rsidRPr="00B11641">
        <w:rPr>
          <w:rFonts w:ascii="TH SarabunPSK" w:hAnsi="TH SarabunPSK" w:cs="TH SarabunPSK"/>
          <w:sz w:val="32"/>
          <w:szCs w:val="32"/>
          <w:cs/>
        </w:rPr>
        <w:t>การประสานงานกับหน่วยงานของรัฐ</w:t>
      </w:r>
    </w:p>
    <w:p w:rsidR="000148C1" w:rsidRPr="00B11641" w:rsidRDefault="000148C1" w:rsidP="000148C1">
      <w:pPr>
        <w:autoSpaceDE w:val="0"/>
        <w:autoSpaceDN w:val="0"/>
        <w:adjustRightInd w:val="0"/>
        <w:spacing w:after="0" w:line="240" w:lineRule="auto"/>
        <w:ind w:left="567"/>
        <w:rPr>
          <w:rFonts w:ascii="TH SarabunPSK" w:hAnsi="TH SarabunPSK" w:cs="TH SarabunPSK"/>
          <w:sz w:val="32"/>
          <w:szCs w:val="32"/>
        </w:rPr>
      </w:pPr>
      <w:r w:rsidRPr="00B11641">
        <w:rPr>
          <w:rFonts w:ascii="TH SarabunPSK" w:hAnsi="TH SarabunPSK" w:cs="TH SarabunPSK"/>
          <w:sz w:val="32"/>
          <w:szCs w:val="32"/>
          <w:cs/>
        </w:rPr>
        <w:t>2.</w:t>
      </w:r>
      <w:r w:rsidRPr="00B11641">
        <w:rPr>
          <w:rFonts w:ascii="TH SarabunPSK" w:hAnsi="TH SarabunPSK" w:cs="TH SarabunPSK"/>
          <w:sz w:val="32"/>
          <w:szCs w:val="32"/>
        </w:rPr>
        <w:t xml:space="preserve"> </w:t>
      </w:r>
      <w:r w:rsidRPr="00B11641">
        <w:rPr>
          <w:rFonts w:ascii="TH SarabunPSK" w:hAnsi="TH SarabunPSK" w:cs="TH SarabunPSK"/>
          <w:sz w:val="32"/>
          <w:szCs w:val="32"/>
          <w:cs/>
        </w:rPr>
        <w:t>การสำรวจความเสียหาย</w:t>
      </w:r>
    </w:p>
    <w:p w:rsidR="000148C1" w:rsidRPr="00B11641" w:rsidRDefault="000148C1" w:rsidP="000148C1">
      <w:pPr>
        <w:autoSpaceDE w:val="0"/>
        <w:autoSpaceDN w:val="0"/>
        <w:adjustRightInd w:val="0"/>
        <w:spacing w:after="0" w:line="240" w:lineRule="auto"/>
        <w:ind w:left="567"/>
        <w:rPr>
          <w:rFonts w:ascii="TH SarabunPSK" w:hAnsi="TH SarabunPSK" w:cs="TH SarabunPSK"/>
          <w:sz w:val="32"/>
          <w:szCs w:val="32"/>
        </w:rPr>
      </w:pPr>
      <w:r w:rsidRPr="00B11641">
        <w:rPr>
          <w:rFonts w:ascii="TH SarabunPSK" w:hAnsi="TH SarabunPSK" w:cs="TH SarabunPSK"/>
          <w:sz w:val="32"/>
          <w:szCs w:val="32"/>
          <w:cs/>
        </w:rPr>
        <w:t>3.</w:t>
      </w:r>
      <w:r w:rsidRPr="00B11641">
        <w:rPr>
          <w:rFonts w:ascii="TH SarabunPSK" w:hAnsi="TH SarabunPSK" w:cs="TH SarabunPSK"/>
          <w:sz w:val="32"/>
          <w:szCs w:val="32"/>
        </w:rPr>
        <w:t xml:space="preserve"> </w:t>
      </w:r>
      <w:r w:rsidRPr="00B11641">
        <w:rPr>
          <w:rFonts w:ascii="TH SarabunPSK" w:hAnsi="TH SarabunPSK" w:cs="TH SarabunPSK"/>
          <w:sz w:val="32"/>
          <w:szCs w:val="32"/>
          <w:cs/>
        </w:rPr>
        <w:t>การรายงานตัวของเจ้าหน้าที่ทุกฝ่ายและกำหนดจุดนัดพบเพื่อรอรับคำสั่ง</w:t>
      </w:r>
    </w:p>
    <w:p w:rsidR="000148C1" w:rsidRPr="00B11641" w:rsidRDefault="000148C1" w:rsidP="000148C1">
      <w:pPr>
        <w:autoSpaceDE w:val="0"/>
        <w:autoSpaceDN w:val="0"/>
        <w:adjustRightInd w:val="0"/>
        <w:spacing w:after="0" w:line="240" w:lineRule="auto"/>
        <w:ind w:left="567"/>
        <w:rPr>
          <w:rFonts w:ascii="TH SarabunPSK" w:hAnsi="TH SarabunPSK" w:cs="TH SarabunPSK"/>
          <w:sz w:val="32"/>
          <w:szCs w:val="32"/>
        </w:rPr>
      </w:pPr>
      <w:r w:rsidRPr="00B11641">
        <w:rPr>
          <w:rFonts w:ascii="TH SarabunPSK" w:hAnsi="TH SarabunPSK" w:cs="TH SarabunPSK"/>
          <w:sz w:val="32"/>
          <w:szCs w:val="32"/>
          <w:cs/>
        </w:rPr>
        <w:t>4.</w:t>
      </w:r>
      <w:r w:rsidRPr="00B11641">
        <w:rPr>
          <w:rFonts w:ascii="TH SarabunPSK" w:hAnsi="TH SarabunPSK" w:cs="TH SarabunPSK"/>
          <w:sz w:val="32"/>
          <w:szCs w:val="32"/>
        </w:rPr>
        <w:t xml:space="preserve"> </w:t>
      </w:r>
      <w:r w:rsidRPr="00B11641">
        <w:rPr>
          <w:rFonts w:ascii="TH SarabunPSK" w:hAnsi="TH SarabunPSK" w:cs="TH SarabunPSK"/>
          <w:sz w:val="32"/>
          <w:szCs w:val="32"/>
          <w:cs/>
        </w:rPr>
        <w:t>การช่วยชีวิตและขุดค้นหาผู้เสียชีวิต</w:t>
      </w:r>
    </w:p>
    <w:p w:rsidR="000148C1" w:rsidRPr="00B11641" w:rsidRDefault="000148C1" w:rsidP="000148C1">
      <w:pPr>
        <w:autoSpaceDE w:val="0"/>
        <w:autoSpaceDN w:val="0"/>
        <w:adjustRightInd w:val="0"/>
        <w:spacing w:after="0" w:line="240" w:lineRule="auto"/>
        <w:ind w:left="567"/>
        <w:rPr>
          <w:rFonts w:ascii="TH SarabunPSK" w:hAnsi="TH SarabunPSK" w:cs="TH SarabunPSK"/>
          <w:sz w:val="32"/>
          <w:szCs w:val="32"/>
        </w:rPr>
      </w:pPr>
      <w:r w:rsidRPr="00B11641">
        <w:rPr>
          <w:rFonts w:ascii="TH SarabunPSK" w:hAnsi="TH SarabunPSK" w:cs="TH SarabunPSK"/>
          <w:sz w:val="32"/>
          <w:szCs w:val="32"/>
          <w:cs/>
        </w:rPr>
        <w:t>5.</w:t>
      </w:r>
      <w:r w:rsidRPr="00B11641">
        <w:rPr>
          <w:rFonts w:ascii="TH SarabunPSK" w:hAnsi="TH SarabunPSK" w:cs="TH SarabunPSK"/>
          <w:sz w:val="32"/>
          <w:szCs w:val="32"/>
        </w:rPr>
        <w:t xml:space="preserve"> </w:t>
      </w:r>
      <w:r w:rsidRPr="00B11641">
        <w:rPr>
          <w:rFonts w:ascii="TH SarabunPSK" w:hAnsi="TH SarabunPSK" w:cs="TH SarabunPSK"/>
          <w:sz w:val="32"/>
          <w:szCs w:val="32"/>
          <w:cs/>
        </w:rPr>
        <w:t>การเคลื่อนย้ายผู้ประสบภัย</w:t>
      </w:r>
      <w:r w:rsidRPr="00B11641">
        <w:rPr>
          <w:rFonts w:ascii="TH SarabunPSK" w:hAnsi="TH SarabunPSK" w:cs="TH SarabunPSK"/>
          <w:sz w:val="32"/>
          <w:szCs w:val="32"/>
        </w:rPr>
        <w:t xml:space="preserve"> </w:t>
      </w:r>
      <w:r w:rsidRPr="00B11641">
        <w:rPr>
          <w:rFonts w:ascii="TH SarabunPSK" w:hAnsi="TH SarabunPSK" w:cs="TH SarabunPSK"/>
          <w:sz w:val="32"/>
          <w:szCs w:val="32"/>
          <w:cs/>
        </w:rPr>
        <w:t>ทรัพย์สินและผู้เสียชีวิต</w:t>
      </w:r>
    </w:p>
    <w:p w:rsidR="000148C1" w:rsidRPr="00B11641" w:rsidRDefault="000148C1" w:rsidP="000148C1">
      <w:pPr>
        <w:autoSpaceDE w:val="0"/>
        <w:autoSpaceDN w:val="0"/>
        <w:adjustRightInd w:val="0"/>
        <w:spacing w:after="0" w:line="240" w:lineRule="auto"/>
        <w:ind w:left="567"/>
        <w:rPr>
          <w:rFonts w:ascii="TH SarabunPSK" w:hAnsi="TH SarabunPSK" w:cs="TH SarabunPSK"/>
          <w:sz w:val="32"/>
          <w:szCs w:val="32"/>
        </w:rPr>
      </w:pPr>
      <w:r w:rsidRPr="00B11641">
        <w:rPr>
          <w:rFonts w:ascii="TH SarabunPSK" w:hAnsi="TH SarabunPSK" w:cs="TH SarabunPSK"/>
          <w:sz w:val="32"/>
          <w:szCs w:val="32"/>
          <w:cs/>
        </w:rPr>
        <w:t>6.</w:t>
      </w:r>
      <w:r w:rsidRPr="00B11641">
        <w:rPr>
          <w:rFonts w:ascii="TH SarabunPSK" w:hAnsi="TH SarabunPSK" w:cs="TH SarabunPSK"/>
          <w:sz w:val="32"/>
          <w:szCs w:val="32"/>
        </w:rPr>
        <w:t xml:space="preserve"> </w:t>
      </w:r>
      <w:r w:rsidRPr="00B11641">
        <w:rPr>
          <w:rFonts w:ascii="TH SarabunPSK" w:hAnsi="TH SarabunPSK" w:cs="TH SarabunPSK"/>
          <w:sz w:val="32"/>
          <w:szCs w:val="32"/>
          <w:cs/>
        </w:rPr>
        <w:t>การประเมินความเสียหาย</w:t>
      </w:r>
      <w:r w:rsidRPr="00B11641">
        <w:rPr>
          <w:rFonts w:ascii="TH SarabunPSK" w:hAnsi="TH SarabunPSK" w:cs="TH SarabunPSK"/>
          <w:sz w:val="32"/>
          <w:szCs w:val="32"/>
        </w:rPr>
        <w:t xml:space="preserve"> </w:t>
      </w:r>
      <w:r w:rsidRPr="00B11641">
        <w:rPr>
          <w:rFonts w:ascii="TH SarabunPSK" w:hAnsi="TH SarabunPSK" w:cs="TH SarabunPSK"/>
          <w:sz w:val="32"/>
          <w:szCs w:val="32"/>
          <w:cs/>
        </w:rPr>
        <w:t>ผลการปฏิบัติงานและรายงานสถานการณ์เพลิงไหม้</w:t>
      </w:r>
    </w:p>
    <w:p w:rsidR="000148C1" w:rsidRPr="00B11641" w:rsidRDefault="000148C1" w:rsidP="000148C1">
      <w:pPr>
        <w:autoSpaceDE w:val="0"/>
        <w:autoSpaceDN w:val="0"/>
        <w:adjustRightInd w:val="0"/>
        <w:spacing w:after="0" w:line="240" w:lineRule="auto"/>
        <w:ind w:left="567"/>
        <w:rPr>
          <w:rFonts w:ascii="TH SarabunPSK" w:hAnsi="TH SarabunPSK" w:cs="TH SarabunPSK"/>
          <w:sz w:val="32"/>
          <w:szCs w:val="32"/>
        </w:rPr>
      </w:pPr>
      <w:r w:rsidRPr="00B11641">
        <w:rPr>
          <w:rFonts w:ascii="TH SarabunPSK" w:hAnsi="TH SarabunPSK" w:cs="TH SarabunPSK"/>
          <w:sz w:val="32"/>
          <w:szCs w:val="32"/>
          <w:cs/>
        </w:rPr>
        <w:t>7.</w:t>
      </w:r>
      <w:r w:rsidRPr="00B11641">
        <w:rPr>
          <w:rFonts w:ascii="TH SarabunPSK" w:hAnsi="TH SarabunPSK" w:cs="TH SarabunPSK"/>
          <w:sz w:val="32"/>
          <w:szCs w:val="32"/>
        </w:rPr>
        <w:t xml:space="preserve"> </w:t>
      </w:r>
      <w:r w:rsidRPr="00B11641">
        <w:rPr>
          <w:rFonts w:ascii="TH SarabunPSK" w:hAnsi="TH SarabunPSK" w:cs="TH SarabunPSK"/>
          <w:sz w:val="32"/>
          <w:szCs w:val="32"/>
          <w:cs/>
        </w:rPr>
        <w:t>การช่วยเหลือสงเคราะห์ผู้ประสบภัย</w:t>
      </w:r>
    </w:p>
    <w:p w:rsidR="00E61A5A" w:rsidRPr="00D32C90" w:rsidRDefault="000148C1" w:rsidP="00D32C90">
      <w:pPr>
        <w:ind w:left="567"/>
        <w:jc w:val="both"/>
        <w:rPr>
          <w:rFonts w:ascii="TH SarabunPSK" w:hAnsi="TH SarabunPSK" w:cs="TH SarabunPSK"/>
          <w:sz w:val="28"/>
        </w:rPr>
      </w:pPr>
      <w:r w:rsidRPr="00B11641">
        <w:rPr>
          <w:rFonts w:ascii="TH SarabunPSK" w:hAnsi="TH SarabunPSK" w:cs="TH SarabunPSK"/>
          <w:sz w:val="32"/>
          <w:szCs w:val="32"/>
          <w:cs/>
        </w:rPr>
        <w:t>8.</w:t>
      </w:r>
      <w:r w:rsidRPr="00B11641">
        <w:rPr>
          <w:rFonts w:ascii="TH SarabunPSK" w:hAnsi="TH SarabunPSK" w:cs="TH SarabunPSK"/>
          <w:sz w:val="32"/>
          <w:szCs w:val="32"/>
        </w:rPr>
        <w:t xml:space="preserve"> </w:t>
      </w:r>
      <w:r w:rsidRPr="00B11641">
        <w:rPr>
          <w:rFonts w:ascii="TH SarabunPSK" w:hAnsi="TH SarabunPSK" w:cs="TH SarabunPSK"/>
          <w:sz w:val="32"/>
          <w:szCs w:val="32"/>
          <w:cs/>
        </w:rPr>
        <w:t>การปรับปรุงแก้ไขปัญหาเฉพาะหน้าเพื่อให้ธุรกิจสามารถดำเนินการได้โดยเร็วที่สุด</w:t>
      </w:r>
    </w:p>
    <w:p w:rsidR="00D32C90" w:rsidRDefault="00D32C90" w:rsidP="002D04A4">
      <w:pPr>
        <w:pStyle w:val="ListParagraph"/>
        <w:jc w:val="both"/>
        <w:rPr>
          <w:rFonts w:ascii="TH SarabunPSK" w:eastAsia="Angsana New" w:hAnsi="TH SarabunPSK" w:cs="TH SarabunPSK"/>
          <w:b/>
          <w:bCs/>
          <w:sz w:val="32"/>
          <w:szCs w:val="32"/>
          <w:u w:val="single"/>
        </w:rPr>
      </w:pPr>
    </w:p>
    <w:p w:rsidR="00D32C90" w:rsidRDefault="00D32C90" w:rsidP="001111BE">
      <w:pPr>
        <w:jc w:val="both"/>
        <w:rPr>
          <w:rFonts w:ascii="TH SarabunPSK" w:eastAsia="Angsana New" w:hAnsi="TH SarabunPSK" w:cs="TH SarabunPSK"/>
          <w:b/>
          <w:bCs/>
          <w:sz w:val="32"/>
          <w:szCs w:val="32"/>
          <w:u w:val="single"/>
        </w:rPr>
      </w:pPr>
    </w:p>
    <w:p w:rsidR="0013589D" w:rsidRPr="001111BE" w:rsidRDefault="0013589D" w:rsidP="001111BE">
      <w:pPr>
        <w:jc w:val="both"/>
        <w:rPr>
          <w:rFonts w:ascii="TH SarabunPSK" w:eastAsia="Angsana New" w:hAnsi="TH SarabunPSK" w:cs="TH SarabunPSK" w:hint="cs"/>
          <w:b/>
          <w:bCs/>
          <w:sz w:val="32"/>
          <w:szCs w:val="32"/>
          <w:u w:val="single"/>
        </w:rPr>
      </w:pPr>
    </w:p>
    <w:p w:rsidR="00BA6ACF" w:rsidRPr="00677995" w:rsidRDefault="00BA6ACF" w:rsidP="00677995">
      <w:pPr>
        <w:pStyle w:val="ListParagraph"/>
        <w:ind w:left="0" w:firstLine="567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lastRenderedPageBreak/>
        <w:t>องค์ประกอบของแผนป้องกันและระงับอัคคีภัย</w:t>
      </w:r>
    </w:p>
    <w:p w:rsidR="00BA6ACF" w:rsidRPr="006D2800" w:rsidRDefault="00BA6ACF" w:rsidP="00BA6ACF">
      <w:pPr>
        <w:pStyle w:val="ListParagraph"/>
        <w:ind w:left="390"/>
        <w:jc w:val="both"/>
        <w:rPr>
          <w:rFonts w:ascii="TH SarabunPSK" w:hAnsi="TH SarabunPSK" w:cs="TH SarabunPSK"/>
          <w:sz w:val="32"/>
          <w:szCs w:val="32"/>
          <w:cs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โครงสร้าง แผนป้องกันและระงับอัคคีภัย</w:t>
      </w:r>
      <w:r w:rsidRPr="006D2800">
        <w:rPr>
          <w:rFonts w:ascii="TH SarabunPSK" w:hAnsi="TH SarabunPSK" w:cs="TH SarabunPSK"/>
          <w:sz w:val="32"/>
          <w:szCs w:val="32"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คณะ </w:t>
      </w:r>
      <w:r w:rsidRPr="006D2800">
        <w:rPr>
          <w:rFonts w:ascii="TH SarabunPSK" w:hAnsi="TH SarabunPSK" w:cs="TH SarabunPSK"/>
          <w:sz w:val="32"/>
          <w:szCs w:val="32"/>
        </w:rPr>
        <w:t>ICT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ม.มหิดล ประกอบไปด้วย</w:t>
      </w:r>
    </w:p>
    <w:p w:rsidR="00BA6ACF" w:rsidRPr="006D2800" w:rsidRDefault="00BA6ACF" w:rsidP="00BA6ACF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b/>
          <w:bCs/>
          <w:color w:val="FF0000"/>
          <w:sz w:val="32"/>
          <w:szCs w:val="32"/>
          <w:cs/>
        </w:rPr>
        <w:t>ฝ่ายผู้บริหาร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 ทำหน้าที่กำหนดนโยบายและแผนฯ  ประกอบด้วย  </w:t>
      </w:r>
      <w:r w:rsidRPr="006D2800">
        <w:rPr>
          <w:rFonts w:ascii="TH SarabunPSK" w:hAnsi="TH SarabunPSK" w:cs="TH SarabunPSK"/>
          <w:sz w:val="32"/>
          <w:szCs w:val="32"/>
        </w:rPr>
        <w:t xml:space="preserve">   </w:t>
      </w:r>
      <w:r w:rsidRPr="006D2800">
        <w:rPr>
          <w:rFonts w:ascii="TH SarabunPSK" w:hAnsi="TH SarabunPSK" w:cs="TH SarabunPSK"/>
          <w:sz w:val="32"/>
          <w:szCs w:val="32"/>
        </w:rPr>
        <w:tab/>
      </w:r>
      <w:r w:rsidRPr="006D2800">
        <w:rPr>
          <w:rFonts w:ascii="TH SarabunPSK" w:hAnsi="TH SarabunPSK" w:cs="TH SarabunPSK"/>
          <w:sz w:val="32"/>
          <w:szCs w:val="32"/>
        </w:rPr>
        <w:tab/>
      </w:r>
    </w:p>
    <w:p w:rsidR="00BA6ACF" w:rsidRPr="006D2800" w:rsidRDefault="00BA6ACF" w:rsidP="00BA6ACF">
      <w:pPr>
        <w:pStyle w:val="ListParagraph"/>
        <w:numPr>
          <w:ilvl w:val="0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ผู้อำนวยการแผนป้องกันและระงับอัคคีภัย</w:t>
      </w:r>
    </w:p>
    <w:p w:rsidR="00BA6ACF" w:rsidRPr="006D2800" w:rsidRDefault="00BA6ACF" w:rsidP="00BA6ACF">
      <w:pPr>
        <w:pStyle w:val="ListParagraph"/>
        <w:numPr>
          <w:ilvl w:val="0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รองผู้อำนวยการแผนป้องกันและระงับอัคคีภัย</w:t>
      </w:r>
    </w:p>
    <w:p w:rsidR="00BA6ACF" w:rsidRPr="006D2800" w:rsidRDefault="00BA6ACF" w:rsidP="00BA6ACF">
      <w:pPr>
        <w:pStyle w:val="ListParagraph"/>
        <w:numPr>
          <w:ilvl w:val="0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 xml:space="preserve">ผู้จัดการแผนป้องกันและระงับอัคคีภัย </w:t>
      </w:r>
    </w:p>
    <w:p w:rsidR="00BA6ACF" w:rsidRPr="006D2800" w:rsidRDefault="00BA6ACF" w:rsidP="00BA6ACF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b/>
          <w:bCs/>
          <w:color w:val="FF0000"/>
          <w:sz w:val="32"/>
          <w:szCs w:val="32"/>
          <w:cs/>
        </w:rPr>
        <w:t>ฝ่ายผู้ปฏิบัติการ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 ทำหน้าที่ดำเนินการตามนโยบายและแผนฯ  ประกอบด้วย  </w:t>
      </w:r>
      <w:r w:rsidRPr="006D2800">
        <w:rPr>
          <w:rFonts w:ascii="TH SarabunPSK" w:hAnsi="TH SarabunPSK" w:cs="TH SarabunPSK"/>
          <w:sz w:val="32"/>
          <w:szCs w:val="32"/>
        </w:rPr>
        <w:t xml:space="preserve">   </w:t>
      </w:r>
    </w:p>
    <w:p w:rsidR="00BA6ACF" w:rsidRPr="006D2800" w:rsidRDefault="00BA6ACF" w:rsidP="00BA6ACF">
      <w:pPr>
        <w:pStyle w:val="ListParagraph"/>
        <w:numPr>
          <w:ilvl w:val="0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ฝ่ายอำนวยการและประสานงาน</w:t>
      </w:r>
    </w:p>
    <w:p w:rsidR="00BA6ACF" w:rsidRPr="006D2800" w:rsidRDefault="00BA6ACF" w:rsidP="00BA6ACF">
      <w:pPr>
        <w:pStyle w:val="ListParagraph"/>
        <w:numPr>
          <w:ilvl w:val="0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ฝ่ายป้องกันและระงับอัคคีภัย</w:t>
      </w:r>
    </w:p>
    <w:p w:rsidR="00BA6ACF" w:rsidRPr="006D2800" w:rsidRDefault="00BA6ACF" w:rsidP="00BA6ACF">
      <w:pPr>
        <w:pStyle w:val="ListParagraph"/>
        <w:numPr>
          <w:ilvl w:val="0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ฝ่ายอพยพเคลื่อนย้าย</w:t>
      </w:r>
    </w:p>
    <w:p w:rsidR="00BA6ACF" w:rsidRPr="006D2800" w:rsidRDefault="00BA6ACF" w:rsidP="00BA6ACF">
      <w:pPr>
        <w:pStyle w:val="ListParagraph"/>
        <w:numPr>
          <w:ilvl w:val="0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ฝ่ายปฐมพยาบาลและยานพาหนะ</w:t>
      </w:r>
    </w:p>
    <w:p w:rsidR="00C22A92" w:rsidRPr="003E4158" w:rsidRDefault="00BA6ACF" w:rsidP="003E4158">
      <w:pPr>
        <w:pStyle w:val="ListParagraph"/>
        <w:numPr>
          <w:ilvl w:val="0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sz w:val="32"/>
          <w:szCs w:val="32"/>
          <w:cs/>
        </w:rPr>
        <w:t>ฝ่ายตัดพลังงานไฟฟ้า และ ปิดระบบ</w:t>
      </w:r>
    </w:p>
    <w:p w:rsidR="003E4158" w:rsidRDefault="003E4158" w:rsidP="0002125E">
      <w:pPr>
        <w:pStyle w:val="ListParagraph"/>
        <w:ind w:left="0"/>
        <w:jc w:val="center"/>
        <w:rPr>
          <w:rFonts w:ascii="TH SarabunPSK" w:hAnsi="TH SarabunPSK" w:cs="TH SarabunPSK"/>
          <w:b/>
          <w:bCs/>
          <w:sz w:val="32"/>
          <w:szCs w:val="32"/>
          <w:u w:val="single"/>
        </w:rPr>
      </w:pPr>
    </w:p>
    <w:p w:rsidR="00773316" w:rsidRPr="00677995" w:rsidRDefault="00736BCE" w:rsidP="00677995">
      <w:pPr>
        <w:pStyle w:val="ListParagraph"/>
        <w:ind w:left="0" w:firstLine="567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บทบาท</w:t>
      </w:r>
      <w:r w:rsidR="00773316"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 xml:space="preserve">หน้าที่ความรับผิดชอบในแผนป้องกันและระงับ อัคคีภัย  </w:t>
      </w:r>
    </w:p>
    <w:p w:rsidR="00773316" w:rsidRPr="00677995" w:rsidRDefault="00773316" w:rsidP="00677995">
      <w:pPr>
        <w:pStyle w:val="ListParagraph"/>
        <w:numPr>
          <w:ilvl w:val="0"/>
          <w:numId w:val="16"/>
        </w:numPr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ผู้อำนวยการแผนป้องกันและระงับอัคคีภัย</w:t>
      </w:r>
      <w:r w:rsidR="00736BCE"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  <w:t xml:space="preserve"> </w:t>
      </w:r>
    </w:p>
    <w:p w:rsidR="009F561D" w:rsidRPr="006D2800" w:rsidRDefault="009F561D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t>ภาวะปรกติ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21431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ทำหน้าที่พิจารณาและกำหนดนโยบายและแผนฯ</w:t>
      </w:r>
      <w:r w:rsidR="00421431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รวมถึงการให้ความสนับสนุน</w:t>
      </w:r>
      <w:r w:rsidR="00421431" w:rsidRPr="006D2800">
        <w:rPr>
          <w:rFonts w:ascii="TH SarabunPSK" w:hAnsi="TH SarabunPSK" w:cs="TH SarabunPSK"/>
          <w:sz w:val="32"/>
          <w:szCs w:val="32"/>
          <w:cs/>
        </w:rPr>
        <w:t>งานในด้านต่างๆเพื่อให้บรรลุวัตถุประสงค์</w:t>
      </w:r>
    </w:p>
    <w:p w:rsidR="00421431" w:rsidRPr="006D2800" w:rsidRDefault="00421431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t>ภาวะเกิดเหตุ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 รับทราบเหตุ รวมถึงให้คำปรึกษาแนวทางในการแก้ใขปัญหา และเป็นผู้มีอำนาจสูงสุด ในการตัดสินใจ ไก้ใขปัญหาที่เกิดขึ้น </w:t>
      </w:r>
    </w:p>
    <w:p w:rsidR="00166AE1" w:rsidRPr="006D2800" w:rsidRDefault="00CE31CE" w:rsidP="003E5932">
      <w:pPr>
        <w:ind w:firstLine="567"/>
        <w:jc w:val="both"/>
        <w:rPr>
          <w:rFonts w:ascii="TH SarabunPSK" w:hAnsi="TH SarabunPSK" w:cs="TH SarabunPSK"/>
          <w:sz w:val="32"/>
          <w:szCs w:val="32"/>
          <w:cs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t>หลังภาวะเกิดเหตุ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รับทราบสรุป</w:t>
      </w:r>
      <w:r w:rsidR="00BE6892" w:rsidRPr="006D2800">
        <w:rPr>
          <w:rFonts w:ascii="TH SarabunPSK" w:hAnsi="TH SarabunPSK" w:cs="TH SarabunPSK"/>
          <w:sz w:val="32"/>
          <w:szCs w:val="32"/>
          <w:cs/>
        </w:rPr>
        <w:t xml:space="preserve">การทำงานของฝ่ายต่างๆ 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ประเมินความเสียหายและแผนการป้องกันฯ ว่า</w:t>
      </w:r>
      <w:r w:rsidR="00BE6892" w:rsidRPr="006D2800">
        <w:rPr>
          <w:rFonts w:ascii="TH SarabunPSK" w:hAnsi="TH SarabunPSK" w:cs="TH SarabunPSK"/>
          <w:sz w:val="32"/>
          <w:szCs w:val="32"/>
          <w:cs/>
        </w:rPr>
        <w:t>ต้องมีการแก้ใขปรับปรุงในส่วนใด เพื่อลดความเสียหายที่เกิดขึ้น</w:t>
      </w:r>
      <w:r w:rsidR="00675C1B" w:rsidRPr="006D2800">
        <w:rPr>
          <w:rFonts w:ascii="TH SarabunPSK" w:hAnsi="TH SarabunPSK" w:cs="TH SarabunPSK"/>
          <w:sz w:val="32"/>
          <w:szCs w:val="32"/>
        </w:rPr>
        <w:t xml:space="preserve"> </w:t>
      </w:r>
      <w:r w:rsidR="00675C1B" w:rsidRPr="006D2800">
        <w:rPr>
          <w:rFonts w:ascii="TH SarabunPSK" w:hAnsi="TH SarabunPSK" w:cs="TH SarabunPSK" w:hint="cs"/>
          <w:sz w:val="32"/>
          <w:szCs w:val="32"/>
          <w:cs/>
        </w:rPr>
        <w:t>และนำผลสรุปที่ได้เสนอผู้บริหารพิจารณา</w:t>
      </w:r>
    </w:p>
    <w:p w:rsidR="00773316" w:rsidRPr="00677995" w:rsidRDefault="00773316" w:rsidP="00677995">
      <w:pPr>
        <w:pStyle w:val="ListParagraph"/>
        <w:numPr>
          <w:ilvl w:val="0"/>
          <w:numId w:val="16"/>
        </w:numPr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รองผู้อำนวยการแผนป้องกันและระงับอัคคีภัย</w:t>
      </w:r>
    </w:p>
    <w:p w:rsidR="00677995" w:rsidRDefault="00BE6892" w:rsidP="001111BE">
      <w:pPr>
        <w:ind w:firstLine="567"/>
        <w:jc w:val="both"/>
        <w:rPr>
          <w:rFonts w:ascii="TH SarabunPSK" w:hAnsi="TH SarabunPSK" w:cs="TH SarabunPSK"/>
          <w:i/>
          <w:iCs/>
          <w:sz w:val="32"/>
          <w:szCs w:val="32"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cs/>
        </w:rPr>
        <w:t>ปฏิบัติแทน หรือร่วมปฏิบัติ กับผู้อำนวยการแผนป้องกันและระงับอัคคีภัย ในทุกๆภาวะการณ์ต่างๆ</w:t>
      </w:r>
    </w:p>
    <w:p w:rsidR="00773316" w:rsidRPr="00677995" w:rsidRDefault="00773316" w:rsidP="00677995">
      <w:pPr>
        <w:pStyle w:val="ListParagraph"/>
        <w:numPr>
          <w:ilvl w:val="0"/>
          <w:numId w:val="16"/>
        </w:numPr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lastRenderedPageBreak/>
        <w:t>ผู้จัดการแผนป้องกันและระงับอัคคีภัย</w:t>
      </w:r>
      <w:r w:rsidR="00867DF7"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 xml:space="preserve"> </w:t>
      </w:r>
      <w:r w:rsidR="00CC3DA7"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 xml:space="preserve">(คณะทำงาน </w:t>
      </w:r>
      <w:r w:rsidR="00CC3DA7"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  <w:t>COSHEM</w:t>
      </w:r>
      <w:r w:rsidR="00CC3DA7"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 xml:space="preserve"> ของคณะฯ)</w:t>
      </w:r>
    </w:p>
    <w:p w:rsidR="00BE6892" w:rsidRPr="006D2800" w:rsidRDefault="00BE6892" w:rsidP="002F170B">
      <w:pPr>
        <w:ind w:firstLine="567"/>
        <w:jc w:val="both"/>
        <w:rPr>
          <w:rFonts w:ascii="TH SarabunPSK" w:hAnsi="TH SarabunPSK" w:cs="TH SarabunPSK"/>
          <w:sz w:val="32"/>
          <w:szCs w:val="32"/>
          <w:cs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t>ภาวะปรกติ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 เป็นผู้ดำเนินการตามแผนการป้องกันฯ </w:t>
      </w:r>
      <w:r w:rsidR="00303007" w:rsidRPr="006D2800">
        <w:rPr>
          <w:rFonts w:ascii="TH SarabunPSK" w:hAnsi="TH SarabunPSK" w:cs="TH SarabunPSK"/>
          <w:sz w:val="32"/>
          <w:szCs w:val="32"/>
          <w:cs/>
        </w:rPr>
        <w:t>จัดทำแผนการป้องกันและระงับอัคคีภัย และ</w:t>
      </w:r>
      <w:r w:rsidR="00347DA4" w:rsidRPr="006D2800">
        <w:rPr>
          <w:rFonts w:ascii="TH SarabunPSK" w:hAnsi="TH SarabunPSK" w:cs="TH SarabunPSK"/>
          <w:sz w:val="32"/>
          <w:szCs w:val="32"/>
          <w:cs/>
        </w:rPr>
        <w:t xml:space="preserve">เตรียมความพร้อมในด้านต่างๆ 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รวมถึงปรับปรุงแผนการป้องกันฯ </w:t>
      </w:r>
      <w:r w:rsidR="00347DA4" w:rsidRPr="006D2800">
        <w:rPr>
          <w:rFonts w:ascii="TH SarabunPSK" w:hAnsi="TH SarabunPSK" w:cs="TH SarabunPSK"/>
          <w:sz w:val="32"/>
          <w:szCs w:val="32"/>
          <w:cs/>
        </w:rPr>
        <w:t xml:space="preserve">แผนการซ้อมฯ และอื่นๆ </w:t>
      </w:r>
      <w:r w:rsidRPr="006D2800">
        <w:rPr>
          <w:rFonts w:ascii="TH SarabunPSK" w:hAnsi="TH SarabunPSK" w:cs="TH SarabunPSK"/>
          <w:sz w:val="32"/>
          <w:szCs w:val="32"/>
          <w:cs/>
        </w:rPr>
        <w:t>เพื่อให้</w:t>
      </w:r>
      <w:r w:rsidR="00347DA4" w:rsidRPr="006D2800">
        <w:rPr>
          <w:rFonts w:ascii="TH SarabunPSK" w:hAnsi="TH SarabunPSK" w:cs="TH SarabunPSK"/>
          <w:sz w:val="32"/>
          <w:szCs w:val="32"/>
          <w:cs/>
        </w:rPr>
        <w:t>เกิด</w:t>
      </w:r>
      <w:r w:rsidRPr="006D2800">
        <w:rPr>
          <w:rFonts w:ascii="TH SarabunPSK" w:hAnsi="TH SarabunPSK" w:cs="TH SarabunPSK"/>
          <w:sz w:val="32"/>
          <w:szCs w:val="32"/>
          <w:cs/>
        </w:rPr>
        <w:t>การปฏิบัติงานที่มีประสิทธิภาพ</w:t>
      </w:r>
      <w:r w:rsidR="00A07DD0" w:rsidRPr="006D2800">
        <w:rPr>
          <w:rFonts w:ascii="TH SarabunPSK" w:hAnsi="TH SarabunPSK" w:cs="TH SarabunPSK"/>
          <w:sz w:val="32"/>
          <w:szCs w:val="32"/>
        </w:rPr>
        <w:t xml:space="preserve"> </w:t>
      </w:r>
      <w:r w:rsidR="000B0786" w:rsidRPr="006D2800">
        <w:rPr>
          <w:rFonts w:ascii="TH SarabunPSK" w:hAnsi="TH SarabunPSK" w:cs="TH SarabunPSK"/>
          <w:sz w:val="32"/>
          <w:szCs w:val="32"/>
          <w:cs/>
        </w:rPr>
        <w:t>พร้อมทั้ง</w:t>
      </w:r>
      <w:r w:rsidR="00A07DD0" w:rsidRPr="006D2800">
        <w:rPr>
          <w:rFonts w:ascii="TH SarabunPSK" w:hAnsi="TH SarabunPSK" w:cs="TH SarabunPSK"/>
          <w:sz w:val="32"/>
          <w:szCs w:val="32"/>
          <w:cs/>
        </w:rPr>
        <w:t>มอบหมายงาน กำหนดหน้าที่และความรับผิดชอบ</w:t>
      </w:r>
      <w:r w:rsidR="000B0786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07DD0" w:rsidRPr="006D2800">
        <w:rPr>
          <w:rFonts w:ascii="TH SarabunPSK" w:hAnsi="TH SarabunPSK" w:cs="TH SarabunPSK"/>
          <w:sz w:val="32"/>
          <w:szCs w:val="32"/>
          <w:cs/>
        </w:rPr>
        <w:t>ให้กับฝ่ายต่างที่เกี่ยวข้อง</w:t>
      </w:r>
    </w:p>
    <w:p w:rsidR="00347DA4" w:rsidRPr="006D2800" w:rsidRDefault="00347DA4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t>ภาวะเกิดเหตุ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 รับทราบเหตุ </w:t>
      </w:r>
      <w:r w:rsidR="0060572D" w:rsidRPr="006D2800">
        <w:rPr>
          <w:rFonts w:ascii="TH SarabunPSK" w:hAnsi="TH SarabunPSK" w:cs="TH SarabunPSK"/>
          <w:sz w:val="32"/>
          <w:szCs w:val="32"/>
          <w:cs/>
        </w:rPr>
        <w:t>บังคับการ</w:t>
      </w:r>
      <w:r w:rsidRPr="006D2800">
        <w:rPr>
          <w:rFonts w:ascii="TH SarabunPSK" w:hAnsi="TH SarabunPSK" w:cs="TH SarabunPSK"/>
          <w:sz w:val="32"/>
          <w:szCs w:val="32"/>
          <w:cs/>
        </w:rPr>
        <w:t>และอำนวยการในการแก้ไขปัญหาเบื้องต้น และควบคุม</w:t>
      </w:r>
      <w:r w:rsidR="0060572D" w:rsidRPr="006D2800">
        <w:rPr>
          <w:rFonts w:ascii="TH SarabunPSK" w:hAnsi="TH SarabunPSK" w:cs="TH SarabunPSK"/>
          <w:sz w:val="32"/>
          <w:szCs w:val="32"/>
          <w:cs/>
        </w:rPr>
        <w:t>การ</w:t>
      </w:r>
      <w:r w:rsidRPr="006D2800">
        <w:rPr>
          <w:rFonts w:ascii="TH SarabunPSK" w:hAnsi="TH SarabunPSK" w:cs="TH SarabunPSK"/>
          <w:sz w:val="32"/>
          <w:szCs w:val="32"/>
          <w:cs/>
        </w:rPr>
        <w:t>ประสานงานไปยัง</w:t>
      </w:r>
      <w:r w:rsidR="000B0786" w:rsidRPr="006D2800">
        <w:rPr>
          <w:rFonts w:ascii="TH SarabunPSK" w:hAnsi="TH SarabunPSK" w:cs="TH SarabunPSK"/>
          <w:sz w:val="32"/>
          <w:szCs w:val="32"/>
          <w:cs/>
        </w:rPr>
        <w:t>ผู้ที่รับผิดชอบในฝ่ายต่างๆ ให้</w:t>
      </w:r>
      <w:r w:rsidRPr="006D2800">
        <w:rPr>
          <w:rFonts w:ascii="TH SarabunPSK" w:hAnsi="TH SarabunPSK" w:cs="TH SarabunPSK"/>
          <w:sz w:val="32"/>
          <w:szCs w:val="32"/>
          <w:cs/>
        </w:rPr>
        <w:t>ฝ่ายต่างๆให้ดำเนินการตามแผนที่ได้วางไว้</w:t>
      </w:r>
    </w:p>
    <w:p w:rsidR="00C425DF" w:rsidRPr="006D2800" w:rsidRDefault="00347DA4" w:rsidP="00E61A5A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t>หลังภาวะเกิดเหตุ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รายงานสรุปการทำงานของฝ่ายต่างๆ ประเมินความเสียหาย และประเมินประสิทธิภาพของแผนการป้องกันฯ ว่าต้องมีการแก้ใขปรับปรุงในส่วนใด เพื่อลดความเสียหายที่เกิดขึ้น</w:t>
      </w:r>
      <w:r w:rsidR="00675C1B" w:rsidRPr="006D2800">
        <w:rPr>
          <w:rFonts w:ascii="TH SarabunPSK" w:hAnsi="TH SarabunPSK" w:cs="TH SarabunPSK" w:hint="cs"/>
          <w:sz w:val="32"/>
          <w:szCs w:val="32"/>
          <w:cs/>
        </w:rPr>
        <w:t xml:space="preserve"> หรือปรับปรุงแผนให้ดียิ่งขึ้น</w:t>
      </w:r>
    </w:p>
    <w:p w:rsidR="005332FD" w:rsidRPr="00677995" w:rsidRDefault="002932BA" w:rsidP="00677995">
      <w:pPr>
        <w:pStyle w:val="ListParagraph"/>
        <w:numPr>
          <w:ilvl w:val="0"/>
          <w:numId w:val="16"/>
        </w:numPr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ฝ่าย</w:t>
      </w:r>
      <w:r w:rsidR="005332FD"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อำนวยการและประสานงาน</w:t>
      </w:r>
    </w:p>
    <w:p w:rsidR="0060572D" w:rsidRPr="006D2800" w:rsidRDefault="0060572D" w:rsidP="002F170B">
      <w:pPr>
        <w:ind w:firstLine="567"/>
        <w:jc w:val="both"/>
        <w:rPr>
          <w:rFonts w:ascii="TH SarabunPSK" w:hAnsi="TH SarabunPSK" w:cs="TH SarabunPSK"/>
          <w:sz w:val="32"/>
          <w:szCs w:val="32"/>
          <w:cs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t>ภาวะปรกติ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456FEE" w:rsidRPr="006D2800">
        <w:rPr>
          <w:rFonts w:ascii="TH SarabunPSK" w:hAnsi="TH SarabunPSK" w:cs="TH SarabunPSK"/>
          <w:sz w:val="32"/>
          <w:szCs w:val="32"/>
          <w:cs/>
        </w:rPr>
        <w:t>จัดทำคู่มือ</w:t>
      </w:r>
      <w:r w:rsidRPr="006D2800">
        <w:rPr>
          <w:rFonts w:ascii="TH SarabunPSK" w:hAnsi="TH SarabunPSK" w:cs="TH SarabunPSK"/>
          <w:sz w:val="32"/>
          <w:szCs w:val="32"/>
          <w:cs/>
        </w:rPr>
        <w:t>ในด้านการประสานงาน</w:t>
      </w:r>
      <w:r w:rsidR="00456FEE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การเตรียมความพร้อมในด้านของแผน</w:t>
      </w:r>
      <w:r w:rsidR="00456FEE" w:rsidRPr="006D2800">
        <w:rPr>
          <w:rFonts w:ascii="TH SarabunPSK" w:hAnsi="TH SarabunPSK" w:cs="TH SarabunPSK"/>
          <w:sz w:val="32"/>
          <w:szCs w:val="32"/>
          <w:cs/>
        </w:rPr>
        <w:t>ป้องกันฯ และแผน</w:t>
      </w:r>
      <w:r w:rsidRPr="006D2800">
        <w:rPr>
          <w:rFonts w:ascii="TH SarabunPSK" w:hAnsi="TH SarabunPSK" w:cs="TH SarabunPSK"/>
          <w:sz w:val="32"/>
          <w:szCs w:val="32"/>
          <w:cs/>
        </w:rPr>
        <w:t>การซ้อมฯ</w:t>
      </w:r>
      <w:r w:rsidR="00456FEE" w:rsidRPr="006D2800">
        <w:rPr>
          <w:rFonts w:ascii="TH SarabunPSK" w:hAnsi="TH SarabunPSK" w:cs="TH SarabunPSK"/>
          <w:sz w:val="32"/>
          <w:szCs w:val="32"/>
          <w:cs/>
        </w:rPr>
        <w:t>เตรียม</w:t>
      </w:r>
      <w:r w:rsidR="00A57F5E" w:rsidRPr="006D2800">
        <w:rPr>
          <w:rFonts w:ascii="TH SarabunPSK" w:hAnsi="TH SarabunPSK" w:cs="TH SarabunPSK"/>
          <w:sz w:val="32"/>
          <w:szCs w:val="32"/>
          <w:cs/>
        </w:rPr>
        <w:t xml:space="preserve">หมายเลขโทรศัพท์ที่จำเป็น 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การให้ความรู้ในด้านต่างแก่เจ้าหน้าที่และนักศึกษา และงานเตรียมความพร้อมในด้านอื่นๆ เพื่อให้เกิดการปฏิบัติงานที่มีประสิทธิภาพ</w:t>
      </w:r>
      <w:r w:rsidR="00736BCE" w:rsidRPr="006D2800">
        <w:rPr>
          <w:rFonts w:ascii="TH SarabunPSK" w:hAnsi="TH SarabunPSK" w:cs="TH SarabunPSK"/>
          <w:sz w:val="32"/>
          <w:szCs w:val="32"/>
        </w:rPr>
        <w:t xml:space="preserve"> </w:t>
      </w:r>
      <w:r w:rsidR="00736BCE" w:rsidRPr="006D2800">
        <w:rPr>
          <w:rFonts w:ascii="TH SarabunPSK" w:hAnsi="TH SarabunPSK" w:cs="TH SarabunPSK"/>
          <w:sz w:val="32"/>
          <w:szCs w:val="32"/>
          <w:cs/>
        </w:rPr>
        <w:t>เช่นหมายเลขโทรศัพท์ติดต่อ ภายใน – ภายนอก ข้อมูลเจ้าหน้าที่ และนักศึกษา</w:t>
      </w:r>
    </w:p>
    <w:p w:rsidR="0060572D" w:rsidRPr="006D2800" w:rsidRDefault="0060572D" w:rsidP="002F170B">
      <w:pPr>
        <w:ind w:firstLine="567"/>
        <w:jc w:val="both"/>
        <w:rPr>
          <w:rFonts w:ascii="TH SarabunPSK" w:hAnsi="TH SarabunPSK" w:cs="TH SarabunPSK"/>
          <w:sz w:val="32"/>
          <w:szCs w:val="32"/>
          <w:cs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t>ภาวะเกิดเหตุ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 รับทราบเหตุ และประสานงาน</w:t>
      </w:r>
      <w:r w:rsidR="00A57F5E" w:rsidRPr="006D2800">
        <w:rPr>
          <w:rFonts w:ascii="TH SarabunPSK" w:hAnsi="TH SarabunPSK" w:cs="TH SarabunPSK"/>
          <w:sz w:val="32"/>
          <w:szCs w:val="32"/>
          <w:cs/>
        </w:rPr>
        <w:t xml:space="preserve"> สื่อสาร</w:t>
      </w:r>
      <w:r w:rsidRPr="006D2800">
        <w:rPr>
          <w:rFonts w:ascii="TH SarabunPSK" w:hAnsi="TH SarabunPSK" w:cs="TH SarabunPSK"/>
          <w:sz w:val="32"/>
          <w:szCs w:val="32"/>
          <w:cs/>
        </w:rPr>
        <w:t>ไปยังฝ่ายต่างๆทั้งภายในและภายนอกหน่วยงาน เช่น แจ้งดับเพลิง แจ้งผู้บังคับบัญชา และแจ้งเจ้าหน้าที่ ผู้ใช้บริการ นักศึกษา ให้ทราบเหตุโดยทั่วถึง แล้วประสานงานให้ดำเนินการตามแผนที่ได้วางไว้</w:t>
      </w:r>
      <w:r w:rsidR="00736BCE" w:rsidRPr="006D2800">
        <w:rPr>
          <w:rFonts w:ascii="TH SarabunPSK" w:hAnsi="TH SarabunPSK" w:cs="TH SarabunPSK"/>
          <w:sz w:val="32"/>
          <w:szCs w:val="32"/>
        </w:rPr>
        <w:t xml:space="preserve"> </w:t>
      </w:r>
      <w:r w:rsidR="00736BCE" w:rsidRPr="006D2800">
        <w:rPr>
          <w:rFonts w:ascii="TH SarabunPSK" w:hAnsi="TH SarabunPSK" w:cs="TH SarabunPSK"/>
          <w:sz w:val="32"/>
          <w:szCs w:val="32"/>
          <w:cs/>
        </w:rPr>
        <w:t>ตรวจนับจำนวนบุคลากร นักศึกษา สรุปรายงานต่อ ผอ.</w:t>
      </w:r>
    </w:p>
    <w:p w:rsidR="00907013" w:rsidRPr="006D2800" w:rsidRDefault="00A57F5E" w:rsidP="003E5932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t>หลังภาวะเกิดเหตุ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รายงานสรุปการทำงานของฝ่ายตน ประเมินประสิทธิภาพของการทำงานในฝ่ายของตน ว่าต้องมีการแก้ใขปรับปรุงในส่วนใด เพื่อลดความเสียหายที่เกิดขึ้น</w:t>
      </w:r>
    </w:p>
    <w:p w:rsidR="00773316" w:rsidRPr="00677995" w:rsidRDefault="002932BA" w:rsidP="00677995">
      <w:pPr>
        <w:pStyle w:val="ListParagraph"/>
        <w:numPr>
          <w:ilvl w:val="0"/>
          <w:numId w:val="16"/>
        </w:numPr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ฝ่าย</w:t>
      </w:r>
      <w:r w:rsidR="00773316"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ป้องกันและระงับอัคคีภัย</w:t>
      </w:r>
    </w:p>
    <w:p w:rsidR="00A57F5E" w:rsidRPr="006D2800" w:rsidRDefault="00A57F5E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t>ภาวะปรกติ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456FEE" w:rsidRPr="006D2800">
        <w:rPr>
          <w:rFonts w:ascii="TH SarabunPSK" w:hAnsi="TH SarabunPSK" w:cs="TH SarabunPSK"/>
          <w:sz w:val="32"/>
          <w:szCs w:val="32"/>
          <w:cs/>
        </w:rPr>
        <w:t>จัดทำคู่มือขั้นตอนการป้องกันและระงับเหตุ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ฯ </w:t>
      </w:r>
      <w:r w:rsidR="00456FEE" w:rsidRPr="006D2800">
        <w:rPr>
          <w:rFonts w:ascii="TH SarabunPSK" w:hAnsi="TH SarabunPSK" w:cs="TH SarabunPSK"/>
          <w:sz w:val="32"/>
          <w:szCs w:val="32"/>
          <w:cs/>
        </w:rPr>
        <w:t>และ</w:t>
      </w:r>
      <w:r w:rsidRPr="006D2800">
        <w:rPr>
          <w:rFonts w:ascii="TH SarabunPSK" w:hAnsi="TH SarabunPSK" w:cs="TH SarabunPSK"/>
          <w:sz w:val="32"/>
          <w:szCs w:val="32"/>
          <w:cs/>
        </w:rPr>
        <w:t>การการเตรียมความพร้อมในด้านของอุปกรณ์ต่างๆ ระบบดับเพลิง ระแจ้งเตือน หรืออื่นๆ ที่ใช้ในการป้องกันอัคคีภัยและใช้ในแผนการซ้อม</w:t>
      </w:r>
      <w:r w:rsidR="00A07DD0" w:rsidRPr="006D2800">
        <w:rPr>
          <w:rFonts w:ascii="TH SarabunPSK" w:hAnsi="TH SarabunPSK" w:cs="TH SarabunPSK"/>
          <w:sz w:val="32"/>
          <w:szCs w:val="32"/>
          <w:cs/>
        </w:rPr>
        <w:t>ฯ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และทำความเข้าใจ ในแผนการปฏิบัติในกรณีที่เกิดเหตุ เพื่อให้เกิดการปฏิบัติงานที่มีประสิทธิภาพ</w:t>
      </w:r>
    </w:p>
    <w:p w:rsidR="00A57F5E" w:rsidRPr="006D2800" w:rsidRDefault="00A57F5E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lastRenderedPageBreak/>
        <w:t>ภาวะเกิดเหตุ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AB7164" w:rsidRPr="006D2800">
        <w:rPr>
          <w:rFonts w:ascii="TH SarabunPSK" w:hAnsi="TH SarabunPSK" w:cs="TH SarabunPSK"/>
          <w:sz w:val="32"/>
          <w:szCs w:val="32"/>
          <w:cs/>
        </w:rPr>
        <w:t>เมื่อ</w:t>
      </w:r>
      <w:r w:rsidRPr="006D2800">
        <w:rPr>
          <w:rFonts w:ascii="TH SarabunPSK" w:hAnsi="TH SarabunPSK" w:cs="TH SarabunPSK"/>
          <w:sz w:val="32"/>
          <w:szCs w:val="32"/>
          <w:cs/>
        </w:rPr>
        <w:t>รับทราบเหตุ และเข้าตรวจสอบที่เกิดเหตุ พร้อมทั้งระงับเหตุที่เกิดขึ้น รวมถึงแจ้งระดับเหตุให้ผู้บังคับบัญชาทราบ ( ผู้อำนวยการแผน</w:t>
      </w:r>
      <w:r w:rsidR="00A07DD0" w:rsidRPr="006D2800">
        <w:rPr>
          <w:rFonts w:ascii="TH SarabunPSK" w:hAnsi="TH SarabunPSK" w:cs="TH SarabunPSK"/>
          <w:sz w:val="32"/>
          <w:szCs w:val="32"/>
          <w:cs/>
        </w:rPr>
        <w:t xml:space="preserve">ฯ ผู้จัดการณ์แผน ฯลฯ ) แจ้งให้ฝ่ายประสานงานทราบ แจ้งการอพยพ( ถ้าจำเป็น)  </w:t>
      </w:r>
    </w:p>
    <w:p w:rsidR="00A07DD0" w:rsidRDefault="00A07DD0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t>หลังภาวะเกิดเหตุ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รายงานสรุปการทำงานของฝ่ายตน ประเมินประสิทธิภาพของการทำงานในฝ่ายของตน ว่าต้องมีการแก้ใขปรับปรุงในส่วนใด เพื่อลดความเสียหายที่เกิดขึ้น</w:t>
      </w:r>
    </w:p>
    <w:p w:rsidR="00C425DF" w:rsidRDefault="00161B65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>
            <wp:extent cx="1389380" cy="99758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9380" cy="99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73F9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>
            <wp:extent cx="1294130" cy="98552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4130" cy="98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73F9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>
            <wp:extent cx="1484630" cy="99758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4630" cy="99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73F9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>
            <wp:extent cx="1520190" cy="102108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0190" cy="102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2EDF" w:rsidRPr="00677995" w:rsidRDefault="002932BA" w:rsidP="00677995">
      <w:pPr>
        <w:pStyle w:val="ListParagraph"/>
        <w:numPr>
          <w:ilvl w:val="0"/>
          <w:numId w:val="16"/>
        </w:numPr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ฝ่าย</w:t>
      </w:r>
      <w:r w:rsidR="00773316"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อพยพ</w:t>
      </w: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เคลื่อนย้าย</w:t>
      </w:r>
    </w:p>
    <w:p w:rsidR="00A07DD0" w:rsidRPr="006D2800" w:rsidRDefault="00A07DD0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t>ภาวะปรกติ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456FEE" w:rsidRPr="006D2800">
        <w:rPr>
          <w:rFonts w:ascii="TH SarabunPSK" w:hAnsi="TH SarabunPSK" w:cs="TH SarabunPSK"/>
          <w:sz w:val="32"/>
          <w:szCs w:val="32"/>
          <w:cs/>
        </w:rPr>
        <w:t>จัดทำคู่มือขั้นตอนในการอพยพเคลื่อนย้าย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การเตรียมความพร้อมในด้านของเส้นทางและจุดปลอดภัยในการอพยพ เตรียมอุปกรณ์ที่จำเป็นต้องใช้ หรืออื่นๆ ที่ใช้ในอพยพเมื่อเกิดเหตุ</w:t>
      </w:r>
    </w:p>
    <w:p w:rsidR="000B0786" w:rsidRPr="006D2800" w:rsidRDefault="00A07DD0" w:rsidP="002F170B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t>ภาวะเกิดเหตุ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CE4DDF" w:rsidRPr="006D2800">
        <w:rPr>
          <w:rFonts w:ascii="TH SarabunPSK" w:hAnsi="TH SarabunPSK" w:cs="TH SarabunPSK"/>
          <w:sz w:val="32"/>
          <w:szCs w:val="32"/>
          <w:cs/>
        </w:rPr>
        <w:t>เมื่อ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รับทราบเหตุ และเตรียมพร้อมในการอพยพ </w:t>
      </w:r>
      <w:r w:rsidR="000B0786" w:rsidRPr="006D2800">
        <w:rPr>
          <w:rFonts w:ascii="TH SarabunPSK" w:hAnsi="TH SarabunPSK" w:cs="TH SarabunPSK"/>
          <w:sz w:val="32"/>
          <w:szCs w:val="32"/>
          <w:cs/>
        </w:rPr>
        <w:t>ทำความเข้าใจ อธิบายถึง</w:t>
      </w:r>
      <w:r w:rsidR="007F3294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B0786" w:rsidRPr="006D2800">
        <w:rPr>
          <w:rFonts w:ascii="TH SarabunPSK" w:hAnsi="TH SarabunPSK" w:cs="TH SarabunPSK"/>
          <w:sz w:val="32"/>
          <w:szCs w:val="32"/>
          <w:cs/>
        </w:rPr>
        <w:t>สถาณการณ์</w:t>
      </w:r>
      <w:r w:rsidR="007F3294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กับเจ้าหน้าที่ นักศึกษา ผู้เข้ามาใช้บริการในบริเวณที่ตนเองรับผิดชอบ</w:t>
      </w:r>
      <w:r w:rsidR="000B0786" w:rsidRPr="006D2800">
        <w:rPr>
          <w:rFonts w:ascii="TH SarabunPSK" w:hAnsi="TH SarabunPSK" w:cs="TH SarabunPSK"/>
          <w:sz w:val="32"/>
          <w:szCs w:val="32"/>
          <w:cs/>
        </w:rPr>
        <w:t xml:space="preserve"> และเมื่อจำเป็นต้องอพยพก็ดำเนินการตามแผนที่วางเอาไว้</w:t>
      </w:r>
    </w:p>
    <w:p w:rsidR="000148C1" w:rsidRPr="006D2800" w:rsidRDefault="000B0786" w:rsidP="00E61A5A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t>หลังภาวะเกิดเหตุ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รายงานสรุปการทำงานของฝ่ายตน ประเมินประสิทธิภาพของการทำงานในฝ่ายของตน ว่าต้องมีการแก้ใขปรับปรุงในส่วนใด เพื่อลดความเสียหายที่เกิดขึ้น</w:t>
      </w:r>
    </w:p>
    <w:p w:rsidR="00773316" w:rsidRPr="00677995" w:rsidRDefault="002932BA" w:rsidP="00677995">
      <w:pPr>
        <w:pStyle w:val="ListParagraph"/>
        <w:numPr>
          <w:ilvl w:val="0"/>
          <w:numId w:val="16"/>
        </w:numPr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ฝ่าย</w:t>
      </w:r>
      <w:r w:rsidR="00773316"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ปฐมพยาบาล</w:t>
      </w:r>
      <w:r w:rsidR="00036231"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และยานพาหนะ</w:t>
      </w:r>
    </w:p>
    <w:p w:rsidR="000B0786" w:rsidRPr="006D2800" w:rsidRDefault="000B0786" w:rsidP="002F170B">
      <w:pPr>
        <w:ind w:firstLine="567"/>
        <w:jc w:val="both"/>
        <w:rPr>
          <w:rFonts w:ascii="TH SarabunPSK" w:hAnsi="TH SarabunPSK" w:cs="TH SarabunPSK"/>
          <w:sz w:val="32"/>
          <w:szCs w:val="32"/>
          <w:cs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t>ภาวะปรกติ</w:t>
      </w:r>
      <w:r w:rsidR="00F12D3E" w:rsidRPr="006D2800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6D2800">
        <w:rPr>
          <w:rFonts w:ascii="TH SarabunPSK" w:hAnsi="TH SarabunPSK" w:cs="TH SarabunPSK"/>
          <w:sz w:val="32"/>
          <w:szCs w:val="32"/>
          <w:cs/>
        </w:rPr>
        <w:t>เตรียมความพร้อมในด้านของอุปกรณ์ด้านการรักษาพยาบาล การปฐมพยาบาล การเตรียมให้พร้อมใช้งาน และการยิบฉวยเมื่อเกิดเหตุได้สะดวกรวดเร็วและเพียงพอ</w:t>
      </w:r>
      <w:r w:rsidR="00036231" w:rsidRPr="006D2800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036231" w:rsidRPr="006D2800">
        <w:rPr>
          <w:rFonts w:ascii="TH SarabunPSK" w:hAnsi="TH SarabunPSK" w:cs="TH SarabunPSK"/>
          <w:sz w:val="32"/>
          <w:szCs w:val="32"/>
          <w:cs/>
        </w:rPr>
        <w:t>ฝ่ายยาน</w:t>
      </w:r>
      <w:r w:rsidR="002F170B" w:rsidRPr="006D2800">
        <w:rPr>
          <w:rFonts w:ascii="TH SarabunPSK" w:hAnsi="TH SarabunPSK" w:cs="TH SarabunPSK"/>
          <w:sz w:val="32"/>
          <w:szCs w:val="32"/>
          <w:cs/>
        </w:rPr>
        <w:t>พาหนะตรวจสอบความพร้อมของยานพาหนะให้พร้อมใช้งานอยู่เสมอ</w:t>
      </w:r>
    </w:p>
    <w:p w:rsidR="000B0786" w:rsidRPr="006D2800" w:rsidRDefault="000B0786" w:rsidP="002F170B">
      <w:pPr>
        <w:ind w:firstLine="567"/>
        <w:jc w:val="both"/>
        <w:rPr>
          <w:rFonts w:ascii="TH SarabunPSK" w:hAnsi="TH SarabunPSK" w:cs="TH SarabunPSK"/>
          <w:sz w:val="32"/>
          <w:szCs w:val="32"/>
          <w:cs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t>ภาวะเกิดเหตุ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F12D3E" w:rsidRPr="006D2800">
        <w:rPr>
          <w:rFonts w:ascii="TH SarabunPSK" w:hAnsi="TH SarabunPSK" w:cs="TH SarabunPSK"/>
          <w:sz w:val="32"/>
          <w:szCs w:val="32"/>
          <w:cs/>
        </w:rPr>
        <w:t>เมื่อรับทราบเหตุ และประสานงานกับฝ่ายอำนวยการ เพื่อเตรียมพร้อมในการปฐมพยาบาลแก่ผู้ที่ได้รับบาดเจ็บ หรือต้องการการพยาบาลด่วน</w:t>
      </w:r>
      <w:r w:rsidR="00F12D3E" w:rsidRPr="006D2800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F12D3E" w:rsidRPr="006D2800">
        <w:rPr>
          <w:rFonts w:ascii="TH SarabunPSK" w:hAnsi="TH SarabunPSK" w:cs="TH SarabunPSK"/>
          <w:sz w:val="32"/>
          <w:szCs w:val="32"/>
          <w:cs/>
        </w:rPr>
        <w:t>รวมถึงการจัดส่งผู้ได้รับบาดเจ็บไปโรงพยาบาลต่อไปตามสมควร</w:t>
      </w:r>
      <w:bookmarkStart w:id="0" w:name="_GoBack"/>
      <w:bookmarkEnd w:id="0"/>
    </w:p>
    <w:p w:rsidR="00155AAD" w:rsidRPr="00D32C90" w:rsidRDefault="000B0786" w:rsidP="001111BE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lastRenderedPageBreak/>
        <w:t>หลังภาวะเกิดเหตุ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12D3E" w:rsidRPr="006D280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D2800">
        <w:rPr>
          <w:rFonts w:ascii="TH SarabunPSK" w:hAnsi="TH SarabunPSK" w:cs="TH SarabunPSK"/>
          <w:sz w:val="32"/>
          <w:szCs w:val="32"/>
          <w:cs/>
        </w:rPr>
        <w:t>รายงานสรุปการทำงานของฝ่ายตน ประเมินประสิทธิภาพของการทำงานในฝ่ายของตน ว่าต้องมีการแก้ใขปรับปรุงในส่วนใ</w:t>
      </w:r>
      <w:r w:rsidR="00D32C90">
        <w:rPr>
          <w:rFonts w:ascii="TH SarabunPSK" w:hAnsi="TH SarabunPSK" w:cs="TH SarabunPSK"/>
          <w:sz w:val="32"/>
          <w:szCs w:val="32"/>
          <w:cs/>
        </w:rPr>
        <w:t>ด เพื่อลดความเสียหายที่เกิดขึ้น</w:t>
      </w:r>
    </w:p>
    <w:p w:rsidR="00F12D3E" w:rsidRPr="00677995" w:rsidRDefault="00F12D3E" w:rsidP="00677995">
      <w:pPr>
        <w:pStyle w:val="ListParagraph"/>
        <w:numPr>
          <w:ilvl w:val="0"/>
          <w:numId w:val="16"/>
        </w:numPr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ฝ่ายตัดพลังงานและปิดระบบ</w:t>
      </w:r>
    </w:p>
    <w:p w:rsidR="00F12D3E" w:rsidRPr="006D2800" w:rsidRDefault="00F12D3E" w:rsidP="00F12D3E">
      <w:pPr>
        <w:ind w:firstLine="567"/>
        <w:jc w:val="both"/>
        <w:rPr>
          <w:rFonts w:ascii="TH SarabunPSK" w:hAnsi="TH SarabunPSK" w:cs="TH SarabunPSK"/>
          <w:sz w:val="32"/>
          <w:szCs w:val="32"/>
          <w:cs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t>ภาวะปรกติ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 จัดเตรียมแผน ขั้นตอนการปฏิบัติงาน และตรวจสอบการทำงานของระบบ และแหล่งจ่ายพลังงาน และฝึกซ้อมขั้นตอนตามแผนงาน</w:t>
      </w:r>
    </w:p>
    <w:p w:rsidR="00F12D3E" w:rsidRPr="006D2800" w:rsidRDefault="00F12D3E" w:rsidP="00F12D3E">
      <w:pPr>
        <w:ind w:firstLine="567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t>ภาวะเกิดเหตุ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6D2800">
        <w:rPr>
          <w:rFonts w:ascii="TH SarabunPSK" w:hAnsi="TH SarabunPSK" w:cs="TH SarabunPSK"/>
          <w:color w:val="000000"/>
          <w:sz w:val="32"/>
          <w:szCs w:val="32"/>
          <w:cs/>
        </w:rPr>
        <w:t>เมื่อรับทราบเหตุ และประสานงานกับฝ่ายอำนวยการ ดำเนินการตามขั้นตอนการทำงาน และรายงานการดำเนินงานให้ ผอ</w:t>
      </w:r>
      <w:r w:rsidRPr="006D2800">
        <w:rPr>
          <w:rFonts w:ascii="TH SarabunPSK" w:hAnsi="TH SarabunPSK" w:cs="TH SarabunPSK"/>
          <w:color w:val="000000"/>
          <w:sz w:val="32"/>
          <w:szCs w:val="32"/>
        </w:rPr>
        <w:t>.</w:t>
      </w:r>
      <w:r w:rsidRPr="006D2800">
        <w:rPr>
          <w:rFonts w:ascii="TH SarabunPSK" w:hAnsi="TH SarabunPSK" w:cs="TH SarabunPSK"/>
          <w:color w:val="000000"/>
          <w:sz w:val="32"/>
          <w:szCs w:val="32"/>
          <w:cs/>
        </w:rPr>
        <w:t>ทราบ</w:t>
      </w:r>
      <w:r w:rsidR="00675C1B" w:rsidRPr="006D2800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ระบบที่ต้องปิดหรือตัดดังนี้</w:t>
      </w:r>
    </w:p>
    <w:p w:rsidR="00675C1B" w:rsidRPr="006D2800" w:rsidRDefault="00675C1B" w:rsidP="00F12D3E">
      <w:pPr>
        <w:ind w:firstLine="567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6D2800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ระบบไฟฟ้า แผงจ่ายไฟฟ้าประจำชั้น </w:t>
      </w:r>
      <w:r w:rsidRPr="006D2800">
        <w:rPr>
          <w:rFonts w:ascii="TH SarabunPSK" w:hAnsi="TH SarabunPSK" w:cs="TH SarabunPSK"/>
          <w:color w:val="000000"/>
          <w:sz w:val="32"/>
          <w:szCs w:val="32"/>
          <w:cs/>
        </w:rPr>
        <w:t>–</w:t>
      </w:r>
      <w:r w:rsidRPr="006D2800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ตู้ระบบไฟฟ้าหลัก</w:t>
      </w:r>
      <w:r w:rsidR="00834037" w:rsidRPr="006D2800">
        <w:rPr>
          <w:rFonts w:ascii="TH SarabunPSK" w:hAnsi="TH SarabunPSK" w:cs="TH SarabunPSK"/>
          <w:color w:val="000000"/>
          <w:sz w:val="32"/>
          <w:szCs w:val="32"/>
        </w:rPr>
        <w:t xml:space="preserve"> MDB</w:t>
      </w:r>
    </w:p>
    <w:p w:rsidR="00675C1B" w:rsidRPr="006D2800" w:rsidRDefault="00675C1B" w:rsidP="00F12D3E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ระบบคอมพิวเตอร์ ปิดเครื่อง </w:t>
      </w:r>
      <w:r w:rsidRPr="006D2800">
        <w:rPr>
          <w:rFonts w:ascii="TH SarabunPSK" w:hAnsi="TH SarabunPSK" w:cs="TH SarabunPSK"/>
          <w:color w:val="000000"/>
          <w:sz w:val="32"/>
          <w:szCs w:val="32"/>
        </w:rPr>
        <w:t xml:space="preserve">Server </w:t>
      </w:r>
      <w:r w:rsidRPr="006D2800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ตามลำดับขั้น </w:t>
      </w:r>
      <w:r w:rsidRPr="006D2800">
        <w:rPr>
          <w:rFonts w:ascii="TH SarabunPSK" w:hAnsi="TH SarabunPSK" w:cs="TH SarabunPSK"/>
          <w:color w:val="000000"/>
          <w:sz w:val="32"/>
          <w:szCs w:val="32"/>
          <w:cs/>
        </w:rPr>
        <w:t>–</w:t>
      </w:r>
      <w:r w:rsidRPr="006D2800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ปิด </w:t>
      </w:r>
      <w:r w:rsidRPr="006D2800">
        <w:rPr>
          <w:rFonts w:ascii="TH SarabunPSK" w:hAnsi="TH SarabunPSK" w:cs="TH SarabunPSK"/>
          <w:color w:val="000000"/>
          <w:sz w:val="32"/>
          <w:szCs w:val="32"/>
        </w:rPr>
        <w:t>UPS</w:t>
      </w:r>
    </w:p>
    <w:p w:rsidR="00C22A92" w:rsidRDefault="00F12D3E" w:rsidP="00D32C90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/>
          <w:i/>
          <w:iCs/>
          <w:sz w:val="32"/>
          <w:szCs w:val="32"/>
          <w:u w:val="single"/>
          <w:cs/>
        </w:rPr>
        <w:t>หลังภาวะเกิดเหตุ</w:t>
      </w:r>
      <w:r w:rsidRPr="006D2800">
        <w:rPr>
          <w:rFonts w:ascii="TH SarabunPSK" w:hAnsi="TH SarabunPSK" w:cs="TH SarabunPSK"/>
          <w:sz w:val="32"/>
          <w:szCs w:val="32"/>
          <w:cs/>
        </w:rPr>
        <w:t xml:space="preserve"> รายงานสรุปการทำงานของฝ่ายตน ประเมินประสิทธิภาพของการ</w:t>
      </w:r>
      <w:r w:rsidR="00867DF7" w:rsidRPr="006D2800">
        <w:rPr>
          <w:rFonts w:ascii="TH SarabunPSK" w:hAnsi="TH SarabunPSK" w:cs="TH SarabunPSK"/>
          <w:sz w:val="32"/>
          <w:szCs w:val="32"/>
          <w:cs/>
        </w:rPr>
        <w:t>ทำงานในฝ่ายของตน ว่าต้องมีการแก้ไ</w:t>
      </w:r>
      <w:r w:rsidRPr="006D2800">
        <w:rPr>
          <w:rFonts w:ascii="TH SarabunPSK" w:hAnsi="TH SarabunPSK" w:cs="TH SarabunPSK"/>
          <w:sz w:val="32"/>
          <w:szCs w:val="32"/>
          <w:cs/>
        </w:rPr>
        <w:t>ขปรับปรุงในส่วนใด เพื่อลดความเสียหายที่เกิดขึ้น</w:t>
      </w:r>
    </w:p>
    <w:p w:rsidR="00155AAD" w:rsidRDefault="00155AAD" w:rsidP="00E61A5A">
      <w:pPr>
        <w:pStyle w:val="ListParagraph"/>
        <w:ind w:left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155AAD" w:rsidRDefault="00155AAD" w:rsidP="00E61A5A">
      <w:pPr>
        <w:pStyle w:val="ListParagraph"/>
        <w:ind w:left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155AAD" w:rsidRDefault="00155AAD" w:rsidP="00E61A5A">
      <w:pPr>
        <w:pStyle w:val="ListParagraph"/>
        <w:ind w:left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155AAD" w:rsidRDefault="00155AAD" w:rsidP="00E61A5A">
      <w:pPr>
        <w:pStyle w:val="ListParagraph"/>
        <w:ind w:left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155AAD" w:rsidRDefault="00155AAD" w:rsidP="00E61A5A">
      <w:pPr>
        <w:pStyle w:val="ListParagraph"/>
        <w:ind w:left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155AAD" w:rsidRDefault="00155AAD" w:rsidP="00E61A5A">
      <w:pPr>
        <w:pStyle w:val="ListParagraph"/>
        <w:ind w:left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155AAD" w:rsidRDefault="00155AAD" w:rsidP="00E61A5A">
      <w:pPr>
        <w:pStyle w:val="ListParagraph"/>
        <w:ind w:left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155AAD" w:rsidRDefault="00155AAD" w:rsidP="00E61A5A">
      <w:pPr>
        <w:pStyle w:val="ListParagraph"/>
        <w:ind w:left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155AAD" w:rsidRDefault="00155AAD" w:rsidP="00E61A5A">
      <w:pPr>
        <w:pStyle w:val="ListParagraph"/>
        <w:ind w:left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155AAD" w:rsidRDefault="00155AAD" w:rsidP="00E61A5A">
      <w:pPr>
        <w:pStyle w:val="ListParagraph"/>
        <w:ind w:left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155AAD" w:rsidRDefault="00155AAD" w:rsidP="00E61A5A">
      <w:pPr>
        <w:pStyle w:val="ListParagraph"/>
        <w:ind w:left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155AAD" w:rsidRDefault="00155AAD" w:rsidP="00E61A5A">
      <w:pPr>
        <w:pStyle w:val="ListParagraph"/>
        <w:ind w:left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155AAD" w:rsidRDefault="00155AAD" w:rsidP="00E61A5A">
      <w:pPr>
        <w:pStyle w:val="ListParagraph"/>
        <w:ind w:left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1111BE" w:rsidRDefault="001111BE" w:rsidP="00E61A5A">
      <w:pPr>
        <w:pStyle w:val="ListParagraph"/>
        <w:ind w:left="0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773316" w:rsidRPr="00677995" w:rsidRDefault="00773316" w:rsidP="00E61A5A">
      <w:pPr>
        <w:pStyle w:val="ListParagraph"/>
        <w:ind w:left="0"/>
        <w:jc w:val="both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lastRenderedPageBreak/>
        <w:t>แผนผังแสดงขั้นตอนการทำงาน</w:t>
      </w:r>
      <w:r w:rsidR="007F3294"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 xml:space="preserve"> </w:t>
      </w:r>
      <w:r w:rsidR="0069482F"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 xml:space="preserve">และบทบาทหน้าที่ </w:t>
      </w:r>
      <w:r w:rsidR="007F3294"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t>เมื่อเกิดเหตุเพลิงไหม้</w:t>
      </w:r>
    </w:p>
    <w:p w:rsidR="00D32C90" w:rsidRDefault="009C3C6D" w:rsidP="00D32C90">
      <w:pPr>
        <w:tabs>
          <w:tab w:val="center" w:pos="4796"/>
        </w:tabs>
        <w:rPr>
          <w:rFonts w:ascii="TH SarabunPSK" w:hAnsi="TH SarabunPSK" w:cs="TH SarabunPSK"/>
          <w:b/>
          <w:bCs/>
          <w:sz w:val="32"/>
          <w:szCs w:val="32"/>
          <w:u w:val="single"/>
        </w:rPr>
      </w:pPr>
      <w:r>
        <w:object w:dxaOrig="11250" w:dyaOrig="15855">
          <v:shape id="_x0000_i1027" type="#_x0000_t75" style="width:450.75pt;height:636.75pt" o:ole="">
            <v:imagedata r:id="rId22" o:title=""/>
          </v:shape>
          <o:OLEObject Type="Embed" ProgID="Visio.Drawing.15" ShapeID="_x0000_i1027" DrawAspect="Content" ObjectID="_1739268365" r:id="rId23"/>
        </w:object>
      </w:r>
    </w:p>
    <w:p w:rsidR="00D2182F" w:rsidRPr="00677995" w:rsidRDefault="00D2182F" w:rsidP="00677995">
      <w:pPr>
        <w:pStyle w:val="ListParagraph"/>
        <w:ind w:left="0"/>
        <w:jc w:val="both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 w:hint="cs"/>
          <w:b/>
          <w:bCs/>
          <w:color w:val="006C6C"/>
          <w:sz w:val="32"/>
          <w:szCs w:val="32"/>
          <w:u w:val="single"/>
          <w:cs/>
        </w:rPr>
        <w:lastRenderedPageBreak/>
        <w:t>ผังแสดงขั้นตอนการดำเนินงานตามแผนอพยพ</w:t>
      </w:r>
    </w:p>
    <w:p w:rsidR="00D2182F" w:rsidRDefault="00D2182F" w:rsidP="00D2182F">
      <w:pPr>
        <w:ind w:firstLine="567"/>
        <w:jc w:val="center"/>
        <w:rPr>
          <w:rFonts w:ascii="TH SarabunPSK" w:hAnsi="TH SarabunPSK" w:cs="TH SarabunPSK"/>
          <w:b/>
          <w:bCs/>
          <w:sz w:val="28"/>
        </w:rPr>
      </w:pPr>
    </w:p>
    <w:p w:rsidR="00D2182F" w:rsidRDefault="00D2182F" w:rsidP="00D2182F">
      <w:pPr>
        <w:ind w:firstLine="567"/>
        <w:jc w:val="center"/>
      </w:pPr>
      <w:r w:rsidRPr="000B03BB">
        <w:rPr>
          <w:rFonts w:ascii="TH SarabunPSK" w:hAnsi="TH SarabunPSK" w:cs="TH SarabunPSK"/>
          <w:cs/>
        </w:rPr>
        <w:object w:dxaOrig="6961" w:dyaOrig="10966">
          <v:shape id="_x0000_i1028" type="#_x0000_t75" style="width:347.25pt;height:547.5pt" o:ole="">
            <v:imagedata r:id="rId24" o:title=""/>
          </v:shape>
          <o:OLEObject Type="Embed" ProgID="Visio.Drawing.15" ShapeID="_x0000_i1028" DrawAspect="Content" ObjectID="_1739268366" r:id="rId25"/>
        </w:object>
      </w:r>
    </w:p>
    <w:p w:rsidR="00D2182F" w:rsidRDefault="00D2182F" w:rsidP="00D2182F">
      <w:pPr>
        <w:ind w:firstLine="567"/>
        <w:jc w:val="center"/>
      </w:pPr>
    </w:p>
    <w:p w:rsidR="00D2182F" w:rsidRDefault="00D2182F" w:rsidP="00D2182F">
      <w:pPr>
        <w:ind w:firstLine="567"/>
        <w:jc w:val="center"/>
      </w:pPr>
    </w:p>
    <w:p w:rsidR="00D2182F" w:rsidRPr="00677995" w:rsidRDefault="00D2182F" w:rsidP="00677995">
      <w:pPr>
        <w:pStyle w:val="ListParagraph"/>
        <w:ind w:left="0"/>
        <w:jc w:val="both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 w:hint="cs"/>
          <w:b/>
          <w:bCs/>
          <w:color w:val="006C6C"/>
          <w:sz w:val="32"/>
          <w:szCs w:val="32"/>
          <w:u w:val="single"/>
          <w:cs/>
        </w:rPr>
        <w:lastRenderedPageBreak/>
        <w:t>ผังแสดงขั้นตอนการดำเนินงานตามแผนดับเพลิงเบื้องต้น</w:t>
      </w:r>
    </w:p>
    <w:p w:rsidR="00D2182F" w:rsidRDefault="00D2182F" w:rsidP="00D2182F">
      <w:pPr>
        <w:ind w:firstLine="567"/>
        <w:jc w:val="center"/>
      </w:pPr>
    </w:p>
    <w:p w:rsidR="005C09F7" w:rsidRDefault="00D2182F" w:rsidP="00D2182F">
      <w:pPr>
        <w:jc w:val="center"/>
      </w:pPr>
      <w:r>
        <w:rPr>
          <w:cs/>
        </w:rPr>
        <w:object w:dxaOrig="9391" w:dyaOrig="11551">
          <v:shape id="_x0000_i1029" type="#_x0000_t75" style="width:451.5pt;height:555.75pt" o:ole="">
            <v:imagedata r:id="rId26" o:title=""/>
          </v:shape>
          <o:OLEObject Type="Embed" ProgID="Visio.Drawing.15" ShapeID="_x0000_i1029" DrawAspect="Content" ObjectID="_1739268367" r:id="rId27"/>
        </w:object>
      </w:r>
    </w:p>
    <w:p w:rsidR="00D2182F" w:rsidRDefault="00D2182F" w:rsidP="00D2182F">
      <w:pPr>
        <w:jc w:val="center"/>
      </w:pPr>
    </w:p>
    <w:p w:rsidR="00E61A5A" w:rsidRDefault="00E61A5A" w:rsidP="005C09F7"/>
    <w:p w:rsidR="005C09F7" w:rsidRPr="00677995" w:rsidRDefault="005C09F7" w:rsidP="00677995">
      <w:pPr>
        <w:pStyle w:val="ListParagraph"/>
        <w:ind w:left="0"/>
        <w:jc w:val="both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 w:hint="cs"/>
          <w:b/>
          <w:bCs/>
          <w:color w:val="006C6C"/>
          <w:sz w:val="32"/>
          <w:szCs w:val="32"/>
          <w:u w:val="single"/>
          <w:cs/>
        </w:rPr>
        <w:lastRenderedPageBreak/>
        <w:t>ตารางแสดงบทบาทหน้าที่และความรับผิดชอบ</w:t>
      </w:r>
    </w:p>
    <w:tbl>
      <w:tblPr>
        <w:tblpPr w:leftFromText="180" w:rightFromText="180" w:vertAnchor="text" w:horzAnchor="margin" w:tblpX="-176" w:tblpY="56"/>
        <w:tblW w:w="10566" w:type="dxa"/>
        <w:tblLook w:val="04A0" w:firstRow="1" w:lastRow="0" w:firstColumn="1" w:lastColumn="0" w:noHBand="0" w:noVBand="1"/>
      </w:tblPr>
      <w:tblGrid>
        <w:gridCol w:w="1171"/>
        <w:gridCol w:w="2058"/>
        <w:gridCol w:w="1954"/>
        <w:gridCol w:w="3384"/>
        <w:gridCol w:w="1999"/>
      </w:tblGrid>
      <w:tr w:rsidR="00E90755" w:rsidRPr="0069482F" w:rsidTr="003E5932">
        <w:trPr>
          <w:trHeight w:val="368"/>
        </w:trPr>
        <w:tc>
          <w:tcPr>
            <w:tcW w:w="105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DDD9C4"/>
            <w:noWrap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b/>
                <w:bCs/>
                <w:color w:val="000000"/>
                <w:sz w:val="24"/>
                <w:szCs w:val="24"/>
                <w:cs/>
              </w:rPr>
              <w:t>เจ้าหน้าที่อพยพประจำชั้น</w:t>
            </w:r>
          </w:p>
        </w:tc>
      </w:tr>
      <w:tr w:rsidR="00E90755" w:rsidRPr="0069482F" w:rsidTr="003E5932">
        <w:trPr>
          <w:trHeight w:val="368"/>
        </w:trPr>
        <w:tc>
          <w:tcPr>
            <w:tcW w:w="1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noWrap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ชั้น</w:t>
            </w:r>
          </w:p>
        </w:tc>
        <w:tc>
          <w:tcPr>
            <w:tcW w:w="401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noWrap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ผู้รับผิดชอบ</w:t>
            </w:r>
          </w:p>
        </w:tc>
        <w:tc>
          <w:tcPr>
            <w:tcW w:w="3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noWrap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บทบาทหน้าที่</w:t>
            </w:r>
          </w:p>
        </w:tc>
        <w:tc>
          <w:tcPr>
            <w:tcW w:w="1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เส้นทางเดิน</w:t>
            </w:r>
          </w:p>
        </w:tc>
      </w:tr>
      <w:tr w:rsidR="00E90755" w:rsidRPr="0069482F" w:rsidTr="009C4B8C">
        <w:trPr>
          <w:trHeight w:val="368"/>
        </w:trPr>
        <w:tc>
          <w:tcPr>
            <w:tcW w:w="1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ธงชั้น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1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  <w:vAlign w:val="bottom"/>
            <w:hideMark/>
          </w:tcPr>
          <w:p w:rsidR="00E90755" w:rsidRPr="0069482F" w:rsidRDefault="006A32E2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24"/>
                <w:szCs w:val="24"/>
                <w:cs/>
              </w:rPr>
              <w:t>คุณ</w:t>
            </w:r>
            <w:r w:rsidR="00E90755"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ธนพร</w:t>
            </w:r>
            <w:r w:rsidR="00E90755"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 xml:space="preserve"> </w:t>
            </w:r>
            <w:r w:rsidR="00E90755"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สังข์ประเสริฐ</w:t>
            </w:r>
          </w:p>
        </w:tc>
        <w:tc>
          <w:tcPr>
            <w:tcW w:w="1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ถือธง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 xml:space="preserve"> 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นำขบวน</w:t>
            </w:r>
          </w:p>
        </w:tc>
        <w:tc>
          <w:tcPr>
            <w:tcW w:w="199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 xml:space="preserve">โถงชั้น 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 xml:space="preserve">1 - 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หน้าตึก-จุดรวมพล</w:t>
            </w:r>
          </w:p>
        </w:tc>
      </w:tr>
      <w:tr w:rsidR="00E90755" w:rsidRPr="0069482F" w:rsidTr="009C4B8C">
        <w:trPr>
          <w:trHeight w:val="368"/>
        </w:trPr>
        <w:tc>
          <w:tcPr>
            <w:tcW w:w="1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1A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  <w:vAlign w:val="bottom"/>
            <w:hideMark/>
          </w:tcPr>
          <w:p w:rsidR="00E90755" w:rsidRPr="0069482F" w:rsidRDefault="006A32E2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24"/>
                <w:szCs w:val="24"/>
                <w:cs/>
              </w:rPr>
              <w:t>คุณ</w:t>
            </w:r>
            <w:r w:rsidR="009C4B8C">
              <w:rPr>
                <w:rFonts w:ascii="TH SarabunPSK" w:eastAsia="Times New Roman" w:hAnsi="TH SarabunPSK" w:cs="TH SarabunPSK" w:hint="cs"/>
                <w:color w:val="000000"/>
                <w:sz w:val="24"/>
                <w:szCs w:val="24"/>
                <w:cs/>
              </w:rPr>
              <w:t>ภาคภูมิ พัฒนศิริมากร</w:t>
            </w:r>
          </w:p>
        </w:tc>
        <w:tc>
          <w:tcPr>
            <w:tcW w:w="1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ช่วยผู้ถือธง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 xml:space="preserve"> 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ตรวจสอบคนตกค้าง</w:t>
            </w:r>
          </w:p>
        </w:tc>
        <w:tc>
          <w:tcPr>
            <w:tcW w:w="19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</w:p>
        </w:tc>
      </w:tr>
      <w:tr w:rsidR="00E90755" w:rsidRPr="0069482F" w:rsidTr="009C4B8C">
        <w:trPr>
          <w:trHeight w:val="368"/>
        </w:trPr>
        <w:tc>
          <w:tcPr>
            <w:tcW w:w="1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1B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  <w:vAlign w:val="bottom"/>
            <w:hideMark/>
          </w:tcPr>
          <w:p w:rsidR="00E90755" w:rsidRPr="0069482F" w:rsidRDefault="009C4B8C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24"/>
                <w:szCs w:val="24"/>
                <w:cs/>
              </w:rPr>
              <w:t>คุณบุณยนุช พิศสุวรรณ</w:t>
            </w:r>
          </w:p>
        </w:tc>
        <w:tc>
          <w:tcPr>
            <w:tcW w:w="1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  <w:vAlign w:val="bottom"/>
            <w:hideMark/>
          </w:tcPr>
          <w:p w:rsidR="00E90755" w:rsidRPr="009C4B8C" w:rsidRDefault="009C4B8C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24"/>
                <w:szCs w:val="24"/>
                <w:cs/>
              </w:rPr>
              <w:t>คุณปิยวรรณ ทองพัยธุ์</w:t>
            </w:r>
          </w:p>
        </w:tc>
        <w:tc>
          <w:tcPr>
            <w:tcW w:w="3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ช่วยผู้ถือธง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 xml:space="preserve"> 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ตรวจสอบคนตกค้าง</w:t>
            </w:r>
          </w:p>
        </w:tc>
        <w:tc>
          <w:tcPr>
            <w:tcW w:w="19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</w:p>
        </w:tc>
      </w:tr>
      <w:tr w:rsidR="00E90755" w:rsidRPr="0069482F" w:rsidTr="009C4B8C">
        <w:trPr>
          <w:trHeight w:val="368"/>
        </w:trPr>
        <w:tc>
          <w:tcPr>
            <w:tcW w:w="1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sz w:val="24"/>
                <w:szCs w:val="24"/>
                <w:cs/>
              </w:rPr>
              <w:t>ธงชั้น</w:t>
            </w:r>
            <w:r w:rsidRPr="0069482F">
              <w:rPr>
                <w:rFonts w:ascii="TH SarabunPSK" w:eastAsia="Times New Roman" w:hAnsi="TH SarabunPSK" w:cs="TH SarabunPSK"/>
                <w:sz w:val="24"/>
                <w:szCs w:val="24"/>
              </w:rPr>
              <w:t>2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bottom"/>
            <w:hideMark/>
          </w:tcPr>
          <w:p w:rsidR="00E90755" w:rsidRPr="0069482F" w:rsidRDefault="009C4B8C" w:rsidP="003E5932">
            <w:pPr>
              <w:spacing w:after="0" w:line="240" w:lineRule="auto"/>
              <w:rPr>
                <w:rFonts w:ascii="TH SarabunPSK" w:eastAsia="Times New Roman" w:hAnsi="TH SarabunPSK" w:cs="TH SarabunPSK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sz w:val="24"/>
                <w:szCs w:val="24"/>
                <w:cs/>
              </w:rPr>
              <w:t>คุณทิพย์รัตน์ ละอองลักขณา</w:t>
            </w:r>
          </w:p>
        </w:tc>
        <w:tc>
          <w:tcPr>
            <w:tcW w:w="1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sz w:val="24"/>
                <w:szCs w:val="24"/>
              </w:rPr>
              <w:t> </w:t>
            </w:r>
          </w:p>
        </w:tc>
        <w:tc>
          <w:tcPr>
            <w:tcW w:w="3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sz w:val="24"/>
                <w:szCs w:val="24"/>
                <w:cs/>
              </w:rPr>
              <w:t>ถือธง</w:t>
            </w:r>
            <w:r w:rsidRPr="0069482F">
              <w:rPr>
                <w:rFonts w:ascii="TH SarabunPSK" w:eastAsia="Times New Roman" w:hAnsi="TH SarabunPSK" w:cs="TH SarabunPSK"/>
                <w:sz w:val="24"/>
                <w:szCs w:val="24"/>
              </w:rPr>
              <w:t xml:space="preserve"> </w:t>
            </w:r>
            <w:r w:rsidRPr="0069482F">
              <w:rPr>
                <w:rFonts w:ascii="TH SarabunPSK" w:eastAsia="Times New Roman" w:hAnsi="TH SarabunPSK" w:cs="TH SarabunPSK"/>
                <w:sz w:val="24"/>
                <w:szCs w:val="24"/>
                <w:cs/>
              </w:rPr>
              <w:t>นำขบวน</w:t>
            </w:r>
          </w:p>
        </w:tc>
        <w:tc>
          <w:tcPr>
            <w:tcW w:w="199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บันใดเลื่อน-โถงชั้น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 xml:space="preserve">1- 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หน้าตึก-จุดรวมพล</w:t>
            </w:r>
          </w:p>
        </w:tc>
      </w:tr>
      <w:tr w:rsidR="00E90755" w:rsidRPr="0069482F" w:rsidTr="009C4B8C">
        <w:trPr>
          <w:trHeight w:val="368"/>
        </w:trPr>
        <w:tc>
          <w:tcPr>
            <w:tcW w:w="1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sz w:val="24"/>
                <w:szCs w:val="24"/>
                <w:cs/>
              </w:rPr>
              <w:t>ห้องคณบดี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bottom"/>
            <w:hideMark/>
          </w:tcPr>
          <w:p w:rsidR="00E90755" w:rsidRPr="0069482F" w:rsidRDefault="006A32E2" w:rsidP="003E5932">
            <w:pPr>
              <w:spacing w:after="0" w:line="240" w:lineRule="auto"/>
              <w:rPr>
                <w:rFonts w:ascii="TH SarabunPSK" w:eastAsia="Times New Roman" w:hAnsi="TH SarabunPSK" w:cs="TH SarabunPSK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sz w:val="24"/>
                <w:szCs w:val="24"/>
                <w:cs/>
              </w:rPr>
              <w:t>คุณ</w:t>
            </w:r>
            <w:r w:rsidR="00E90755" w:rsidRPr="0069482F">
              <w:rPr>
                <w:rFonts w:ascii="TH SarabunPSK" w:eastAsia="Times New Roman" w:hAnsi="TH SarabunPSK" w:cs="TH SarabunPSK"/>
                <w:sz w:val="24"/>
                <w:szCs w:val="24"/>
                <w:cs/>
              </w:rPr>
              <w:t>ธนิดา</w:t>
            </w:r>
            <w:r w:rsidR="00E90755" w:rsidRPr="0069482F">
              <w:rPr>
                <w:rFonts w:ascii="TH SarabunPSK" w:eastAsia="Times New Roman" w:hAnsi="TH SarabunPSK" w:cs="TH SarabunPSK"/>
                <w:sz w:val="24"/>
                <w:szCs w:val="24"/>
              </w:rPr>
              <w:t xml:space="preserve"> </w:t>
            </w:r>
            <w:r w:rsidR="00E90755" w:rsidRPr="0069482F">
              <w:rPr>
                <w:rFonts w:ascii="TH SarabunPSK" w:eastAsia="Times New Roman" w:hAnsi="TH SarabunPSK" w:cs="TH SarabunPSK"/>
                <w:sz w:val="24"/>
                <w:szCs w:val="24"/>
                <w:cs/>
              </w:rPr>
              <w:t>เอกรินทรากุล</w:t>
            </w:r>
          </w:p>
        </w:tc>
        <w:tc>
          <w:tcPr>
            <w:tcW w:w="1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sz w:val="24"/>
                <w:szCs w:val="24"/>
              </w:rPr>
              <w:t> </w:t>
            </w:r>
          </w:p>
        </w:tc>
        <w:tc>
          <w:tcPr>
            <w:tcW w:w="3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sz w:val="24"/>
                <w:szCs w:val="24"/>
                <w:cs/>
              </w:rPr>
              <w:t>ช่วยผู้ถือธง</w:t>
            </w:r>
            <w:r w:rsidRPr="0069482F">
              <w:rPr>
                <w:rFonts w:ascii="TH SarabunPSK" w:eastAsia="Times New Roman" w:hAnsi="TH SarabunPSK" w:cs="TH SarabunPSK"/>
                <w:sz w:val="24"/>
                <w:szCs w:val="24"/>
              </w:rPr>
              <w:t xml:space="preserve"> </w:t>
            </w:r>
            <w:r w:rsidRPr="0069482F">
              <w:rPr>
                <w:rFonts w:ascii="TH SarabunPSK" w:eastAsia="Times New Roman" w:hAnsi="TH SarabunPSK" w:cs="TH SarabunPSK"/>
                <w:sz w:val="24"/>
                <w:szCs w:val="24"/>
                <w:cs/>
              </w:rPr>
              <w:t>ตรวจสอบคนตกค้าง(ห้องคณบดี)</w:t>
            </w:r>
          </w:p>
        </w:tc>
        <w:tc>
          <w:tcPr>
            <w:tcW w:w="19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</w:p>
        </w:tc>
      </w:tr>
      <w:tr w:rsidR="00E90755" w:rsidRPr="0069482F" w:rsidTr="009C4B8C">
        <w:trPr>
          <w:trHeight w:val="368"/>
        </w:trPr>
        <w:tc>
          <w:tcPr>
            <w:tcW w:w="1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2A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bottom"/>
            <w:hideMark/>
          </w:tcPr>
          <w:p w:rsidR="00E90755" w:rsidRPr="0069482F" w:rsidRDefault="009C4B8C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24"/>
                <w:szCs w:val="24"/>
                <w:cs/>
              </w:rPr>
              <w:t>คุณพลซ ตรีเมฆ</w:t>
            </w:r>
          </w:p>
        </w:tc>
        <w:tc>
          <w:tcPr>
            <w:tcW w:w="1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ช่วยผู้ถือธง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 xml:space="preserve"> 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ตรวจสอบคนตกค้าง</w:t>
            </w:r>
          </w:p>
        </w:tc>
        <w:tc>
          <w:tcPr>
            <w:tcW w:w="19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</w:p>
        </w:tc>
      </w:tr>
      <w:tr w:rsidR="00E90755" w:rsidRPr="0069482F" w:rsidTr="009C4B8C">
        <w:trPr>
          <w:trHeight w:val="368"/>
        </w:trPr>
        <w:tc>
          <w:tcPr>
            <w:tcW w:w="1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2B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bottom"/>
            <w:hideMark/>
          </w:tcPr>
          <w:p w:rsidR="00E90755" w:rsidRPr="0069482F" w:rsidRDefault="009C4B8C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24"/>
                <w:szCs w:val="24"/>
                <w:cs/>
              </w:rPr>
              <w:t>คุณนพดล โอวาทมหาศิลป์</w:t>
            </w:r>
          </w:p>
        </w:tc>
        <w:tc>
          <w:tcPr>
            <w:tcW w:w="1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 </w:t>
            </w:r>
            <w:r w:rsidR="009C4B8C">
              <w:rPr>
                <w:rFonts w:ascii="TH SarabunPSK" w:eastAsia="Times New Roman" w:hAnsi="TH SarabunPSK" w:cs="TH SarabunPSK" w:hint="cs"/>
                <w:color w:val="000000"/>
                <w:sz w:val="24"/>
                <w:szCs w:val="24"/>
                <w:cs/>
              </w:rPr>
              <w:t>คุณกานต์  เลี่ยมรักษ์</w:t>
            </w:r>
          </w:p>
        </w:tc>
        <w:tc>
          <w:tcPr>
            <w:tcW w:w="3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ช่วยผู้ถือธง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 xml:space="preserve"> 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ตรวจสอบคนตกค้าง</w:t>
            </w:r>
          </w:p>
        </w:tc>
        <w:tc>
          <w:tcPr>
            <w:tcW w:w="19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</w:p>
        </w:tc>
      </w:tr>
      <w:tr w:rsidR="00E90755" w:rsidRPr="0069482F" w:rsidTr="009C4B8C">
        <w:trPr>
          <w:trHeight w:val="368"/>
        </w:trPr>
        <w:tc>
          <w:tcPr>
            <w:tcW w:w="1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 w:themeFill="accent4" w:themeFillTint="33"/>
            <w:noWrap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ธงชั้น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3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2CC" w:themeFill="accent4" w:themeFillTint="33"/>
            <w:noWrap/>
            <w:vAlign w:val="bottom"/>
            <w:hideMark/>
          </w:tcPr>
          <w:p w:rsidR="00E90755" w:rsidRPr="0069482F" w:rsidRDefault="006A32E2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sz w:val="24"/>
                <w:szCs w:val="24"/>
                <w:cs/>
              </w:rPr>
              <w:t>คุณนพณัฐ สุขศรีอุปถัมภ์</w:t>
            </w:r>
          </w:p>
        </w:tc>
        <w:tc>
          <w:tcPr>
            <w:tcW w:w="1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2CC" w:themeFill="accent4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2CC" w:themeFill="accent4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ถือธง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 xml:space="preserve"> 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นำขบวน</w:t>
            </w:r>
          </w:p>
        </w:tc>
        <w:tc>
          <w:tcPr>
            <w:tcW w:w="199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บันใดกลาง-โถงชั้น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 xml:space="preserve">1- 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หน้าตึก-จุดรวมพล</w:t>
            </w:r>
          </w:p>
        </w:tc>
      </w:tr>
      <w:tr w:rsidR="00E90755" w:rsidRPr="0069482F" w:rsidTr="009C4B8C">
        <w:trPr>
          <w:trHeight w:val="368"/>
        </w:trPr>
        <w:tc>
          <w:tcPr>
            <w:tcW w:w="1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 w:themeFill="accent4" w:themeFillTint="33"/>
            <w:noWrap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3A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2CC" w:themeFill="accent4" w:themeFillTint="33"/>
            <w:noWrap/>
            <w:vAlign w:val="bottom"/>
            <w:hideMark/>
          </w:tcPr>
          <w:p w:rsidR="00E90755" w:rsidRPr="0069482F" w:rsidRDefault="006A32E2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24"/>
                <w:szCs w:val="24"/>
                <w:cs/>
              </w:rPr>
              <w:t>คุณศุภกร แพนพิทักษ์</w:t>
            </w:r>
          </w:p>
        </w:tc>
        <w:tc>
          <w:tcPr>
            <w:tcW w:w="1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2CC" w:themeFill="accent4" w:themeFillTint="33"/>
            <w:noWrap/>
            <w:vAlign w:val="bottom"/>
            <w:hideMark/>
          </w:tcPr>
          <w:p w:rsidR="00E90755" w:rsidRPr="0069482F" w:rsidRDefault="006A32E2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24"/>
                <w:szCs w:val="24"/>
                <w:cs/>
              </w:rPr>
              <w:t>คุณวรันธร จีนสมุทร</w:t>
            </w:r>
          </w:p>
        </w:tc>
        <w:tc>
          <w:tcPr>
            <w:tcW w:w="3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2CC" w:themeFill="accent4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ช่วยผู้ถือธง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 xml:space="preserve"> 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ตรวจสอบคนตกค้าง</w:t>
            </w:r>
          </w:p>
        </w:tc>
        <w:tc>
          <w:tcPr>
            <w:tcW w:w="19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</w:p>
        </w:tc>
      </w:tr>
      <w:tr w:rsidR="00E90755" w:rsidRPr="0069482F" w:rsidTr="009C4B8C">
        <w:trPr>
          <w:trHeight w:val="368"/>
        </w:trPr>
        <w:tc>
          <w:tcPr>
            <w:tcW w:w="1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 w:themeFill="accent4" w:themeFillTint="33"/>
            <w:noWrap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3B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2CC" w:themeFill="accent4" w:themeFillTint="33"/>
            <w:noWrap/>
            <w:vAlign w:val="bottom"/>
            <w:hideMark/>
          </w:tcPr>
          <w:p w:rsidR="00E90755" w:rsidRPr="0069482F" w:rsidRDefault="006A32E2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Alexander S. Salde</w:t>
            </w:r>
          </w:p>
        </w:tc>
        <w:tc>
          <w:tcPr>
            <w:tcW w:w="1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2CC" w:themeFill="accent4" w:themeFillTint="33"/>
            <w:noWrap/>
            <w:vAlign w:val="bottom"/>
            <w:hideMark/>
          </w:tcPr>
          <w:p w:rsidR="00E90755" w:rsidRPr="0069482F" w:rsidRDefault="006A32E2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24"/>
                <w:szCs w:val="24"/>
                <w:cs/>
              </w:rPr>
              <w:t>คุณอิทธิพล มัคคัปผลานนท์</w:t>
            </w:r>
          </w:p>
        </w:tc>
        <w:tc>
          <w:tcPr>
            <w:tcW w:w="3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2CC" w:themeFill="accent4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ช่วยผู้ถือธง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 xml:space="preserve"> 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ตรวจสอบคนตกค้าง</w:t>
            </w:r>
          </w:p>
        </w:tc>
        <w:tc>
          <w:tcPr>
            <w:tcW w:w="19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</w:p>
        </w:tc>
      </w:tr>
      <w:tr w:rsidR="00E90755" w:rsidRPr="0069482F" w:rsidTr="009C4B8C">
        <w:trPr>
          <w:trHeight w:val="368"/>
        </w:trPr>
        <w:tc>
          <w:tcPr>
            <w:tcW w:w="1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noWrap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ธงชั้น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4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noWrap/>
            <w:vAlign w:val="bottom"/>
            <w:hideMark/>
          </w:tcPr>
          <w:p w:rsidR="00E90755" w:rsidRPr="0069482F" w:rsidRDefault="006A32E2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24"/>
                <w:szCs w:val="24"/>
                <w:cs/>
              </w:rPr>
              <w:t>คุณ</w:t>
            </w:r>
            <w:r w:rsidR="00E26CCB"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ปราชญ์</w:t>
            </w:r>
            <w:r w:rsidR="00E26CCB"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 xml:space="preserve">  </w:t>
            </w:r>
            <w:r w:rsidR="00E26CCB"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ชัยศิริ</w:t>
            </w:r>
          </w:p>
        </w:tc>
        <w:tc>
          <w:tcPr>
            <w:tcW w:w="1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ถือธง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 xml:space="preserve"> 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นำขบวน</w:t>
            </w:r>
          </w:p>
        </w:tc>
        <w:tc>
          <w:tcPr>
            <w:tcW w:w="199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 xml:space="preserve">ทางหนีไฟโซน 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A -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โถงชั้น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 xml:space="preserve">1- 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หน้าตึก-จุดรวมพล</w:t>
            </w:r>
          </w:p>
        </w:tc>
      </w:tr>
      <w:tr w:rsidR="00E90755" w:rsidRPr="0069482F" w:rsidTr="009C4B8C">
        <w:trPr>
          <w:trHeight w:val="368"/>
        </w:trPr>
        <w:tc>
          <w:tcPr>
            <w:tcW w:w="1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noWrap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4A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noWrap/>
            <w:vAlign w:val="bottom"/>
            <w:hideMark/>
          </w:tcPr>
          <w:p w:rsidR="00E90755" w:rsidRPr="0069482F" w:rsidRDefault="006A32E2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24"/>
                <w:szCs w:val="24"/>
                <w:cs/>
              </w:rPr>
              <w:t>คุณอริย์ก ยิสารคุณ</w:t>
            </w:r>
          </w:p>
        </w:tc>
        <w:tc>
          <w:tcPr>
            <w:tcW w:w="1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ช่วยผู้ถือธง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 xml:space="preserve"> 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ตรวจสอบคนตกค้าง</w:t>
            </w:r>
          </w:p>
        </w:tc>
        <w:tc>
          <w:tcPr>
            <w:tcW w:w="19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</w:p>
        </w:tc>
      </w:tr>
      <w:tr w:rsidR="00E90755" w:rsidRPr="0069482F" w:rsidTr="009C4B8C">
        <w:trPr>
          <w:trHeight w:val="368"/>
        </w:trPr>
        <w:tc>
          <w:tcPr>
            <w:tcW w:w="1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noWrap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4B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noWrap/>
            <w:vAlign w:val="bottom"/>
            <w:hideMark/>
          </w:tcPr>
          <w:p w:rsidR="00E90755" w:rsidRPr="0069482F" w:rsidRDefault="006A32E2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color w:val="000000"/>
                <w:sz w:val="24"/>
                <w:szCs w:val="24"/>
                <w:cs/>
              </w:rPr>
              <w:t>คุณธนากรณ์ กันนิกา</w:t>
            </w:r>
          </w:p>
        </w:tc>
        <w:tc>
          <w:tcPr>
            <w:tcW w:w="19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noWrap/>
            <w:vAlign w:val="bottom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ช่วยผู้ถือธง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  <w:t xml:space="preserve"> </w:t>
            </w:r>
            <w:r w:rsidRPr="0069482F">
              <w:rPr>
                <w:rFonts w:ascii="TH SarabunPSK" w:eastAsia="Times New Roman" w:hAnsi="TH SarabunPSK" w:cs="TH SarabunPSK"/>
                <w:color w:val="000000"/>
                <w:sz w:val="24"/>
                <w:szCs w:val="24"/>
                <w:cs/>
              </w:rPr>
              <w:t>ตรวจสอบคนตกค้าง</w:t>
            </w:r>
          </w:p>
        </w:tc>
        <w:tc>
          <w:tcPr>
            <w:tcW w:w="19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0755" w:rsidRPr="0069482F" w:rsidRDefault="00E90755" w:rsidP="003E5932">
            <w:pPr>
              <w:spacing w:after="0" w:line="240" w:lineRule="auto"/>
              <w:rPr>
                <w:rFonts w:ascii="TH SarabunPSK" w:eastAsia="Times New Roman" w:hAnsi="TH SarabunPSK" w:cs="TH SarabunPSK"/>
                <w:color w:val="000000"/>
                <w:sz w:val="24"/>
                <w:szCs w:val="24"/>
              </w:rPr>
            </w:pPr>
          </w:p>
        </w:tc>
      </w:tr>
    </w:tbl>
    <w:p w:rsidR="00875E85" w:rsidRDefault="00875E85" w:rsidP="002F170B">
      <w:pPr>
        <w:ind w:firstLine="567"/>
        <w:jc w:val="center"/>
        <w:rPr>
          <w:rFonts w:ascii="TH SarabunPSK" w:hAnsi="TH SarabunPSK" w:cs="TH SarabunPSK"/>
          <w:b/>
          <w:bCs/>
          <w:sz w:val="28"/>
        </w:rPr>
      </w:pPr>
    </w:p>
    <w:p w:rsidR="005A59E5" w:rsidRDefault="006A32E2" w:rsidP="00E90755">
      <w:pPr>
        <w:ind w:firstLine="567"/>
        <w:rPr>
          <w:rFonts w:ascii="TH SarabunPSK" w:hAnsi="TH SarabunPSK" w:cs="TH SarabunPSK"/>
          <w:b/>
          <w:bCs/>
          <w:sz w:val="28"/>
        </w:rPr>
      </w:pPr>
      <w:r>
        <w:rPr>
          <w:noProof/>
        </w:rPr>
        <w:drawing>
          <wp:anchor distT="0" distB="0" distL="114300" distR="114300" simplePos="0" relativeHeight="251675136" behindDoc="0" locked="0" layoutInCell="1" allowOverlap="1">
            <wp:simplePos x="0" y="0"/>
            <wp:positionH relativeFrom="column">
              <wp:posOffset>257175</wp:posOffset>
            </wp:positionH>
            <wp:positionV relativeFrom="paragraph">
              <wp:posOffset>25400</wp:posOffset>
            </wp:positionV>
            <wp:extent cx="2314575" cy="1731645"/>
            <wp:effectExtent l="0" t="0" r="9525" b="1905"/>
            <wp:wrapSquare wrapText="bothSides"/>
            <wp:docPr id="89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1731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78208" behindDoc="0" locked="0" layoutInCell="1" allowOverlap="1">
            <wp:simplePos x="0" y="0"/>
            <wp:positionH relativeFrom="column">
              <wp:posOffset>3256915</wp:posOffset>
            </wp:positionH>
            <wp:positionV relativeFrom="paragraph">
              <wp:posOffset>24765</wp:posOffset>
            </wp:positionV>
            <wp:extent cx="2657475" cy="1835150"/>
            <wp:effectExtent l="0" t="0" r="9525" b="0"/>
            <wp:wrapSquare wrapText="bothSides"/>
            <wp:docPr id="86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183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664A0" w:rsidRDefault="00B664A0" w:rsidP="002F170B">
      <w:pPr>
        <w:ind w:firstLine="567"/>
        <w:jc w:val="center"/>
        <w:rPr>
          <w:rFonts w:ascii="TH SarabunPSK" w:hAnsi="TH SarabunPSK" w:cs="TH SarabunPSK"/>
          <w:b/>
          <w:bCs/>
          <w:sz w:val="28"/>
        </w:rPr>
      </w:pPr>
    </w:p>
    <w:p w:rsidR="00E61A5A" w:rsidRDefault="00E61A5A" w:rsidP="00E90755">
      <w:pPr>
        <w:rPr>
          <w:rFonts w:ascii="TH SarabunPSK" w:hAnsi="TH SarabunPSK" w:cs="TH SarabunPSK"/>
          <w:b/>
          <w:bCs/>
          <w:sz w:val="28"/>
        </w:rPr>
      </w:pPr>
    </w:p>
    <w:p w:rsidR="003E5932" w:rsidRDefault="003E5932" w:rsidP="00E90755">
      <w:pPr>
        <w:rPr>
          <w:rFonts w:ascii="TH SarabunPSK" w:hAnsi="TH SarabunPSK" w:cs="TH SarabunPSK"/>
          <w:b/>
          <w:bCs/>
          <w:sz w:val="28"/>
        </w:rPr>
      </w:pPr>
    </w:p>
    <w:p w:rsidR="003E5932" w:rsidRDefault="003E5932" w:rsidP="00E90755">
      <w:pPr>
        <w:rPr>
          <w:rFonts w:ascii="TH SarabunPSK" w:hAnsi="TH SarabunPSK" w:cs="TH SarabunPSK"/>
          <w:b/>
          <w:bCs/>
          <w:sz w:val="28"/>
        </w:rPr>
      </w:pPr>
    </w:p>
    <w:p w:rsidR="003E5932" w:rsidRDefault="006A32E2" w:rsidP="00E90755">
      <w:pPr>
        <w:rPr>
          <w:rFonts w:ascii="TH SarabunPSK" w:hAnsi="TH SarabunPSK" w:cs="TH SarabunPSK"/>
          <w:b/>
          <w:bCs/>
          <w:sz w:val="28"/>
        </w:rPr>
      </w:pPr>
      <w:r>
        <w:rPr>
          <w:noProof/>
        </w:rPr>
        <w:drawing>
          <wp:anchor distT="0" distB="0" distL="114300" distR="114300" simplePos="0" relativeHeight="251676160" behindDoc="0" locked="0" layoutInCell="1" allowOverlap="1">
            <wp:simplePos x="0" y="0"/>
            <wp:positionH relativeFrom="column">
              <wp:posOffset>200025</wp:posOffset>
            </wp:positionH>
            <wp:positionV relativeFrom="paragraph">
              <wp:posOffset>108585</wp:posOffset>
            </wp:positionV>
            <wp:extent cx="2342515" cy="1790700"/>
            <wp:effectExtent l="0" t="0" r="635" b="0"/>
            <wp:wrapSquare wrapText="bothSides"/>
            <wp:docPr id="87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251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77184" behindDoc="0" locked="0" layoutInCell="1" allowOverlap="1">
            <wp:simplePos x="0" y="0"/>
            <wp:positionH relativeFrom="column">
              <wp:posOffset>3219450</wp:posOffset>
            </wp:positionH>
            <wp:positionV relativeFrom="paragraph">
              <wp:posOffset>107315</wp:posOffset>
            </wp:positionV>
            <wp:extent cx="2695575" cy="1791970"/>
            <wp:effectExtent l="0" t="0" r="9525" b="0"/>
            <wp:wrapSquare wrapText="bothSides"/>
            <wp:docPr id="88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1791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E5932" w:rsidRDefault="003E5932" w:rsidP="00E90755">
      <w:pPr>
        <w:rPr>
          <w:rFonts w:ascii="TH SarabunPSK" w:hAnsi="TH SarabunPSK" w:cs="TH SarabunPSK"/>
          <w:b/>
          <w:bCs/>
          <w:sz w:val="28"/>
        </w:rPr>
      </w:pPr>
    </w:p>
    <w:p w:rsidR="003E5932" w:rsidRDefault="003E5932" w:rsidP="00E90755">
      <w:pPr>
        <w:rPr>
          <w:rFonts w:ascii="TH SarabunPSK" w:hAnsi="TH SarabunPSK" w:cs="TH SarabunPSK"/>
          <w:b/>
          <w:bCs/>
          <w:sz w:val="28"/>
        </w:rPr>
      </w:pPr>
    </w:p>
    <w:p w:rsidR="003E5932" w:rsidRDefault="003E5932" w:rsidP="00E90755">
      <w:pPr>
        <w:rPr>
          <w:rFonts w:ascii="TH SarabunPSK" w:hAnsi="TH SarabunPSK" w:cs="TH SarabunPSK"/>
          <w:b/>
          <w:bCs/>
          <w:sz w:val="28"/>
        </w:rPr>
      </w:pPr>
    </w:p>
    <w:p w:rsidR="003E5932" w:rsidRPr="00E90755" w:rsidRDefault="003E5932" w:rsidP="00E90755">
      <w:pPr>
        <w:rPr>
          <w:rFonts w:ascii="TH SarabunPSK" w:hAnsi="TH SarabunPSK" w:cs="TH SarabunPSK"/>
          <w:b/>
          <w:bCs/>
          <w:sz w:val="28"/>
        </w:rPr>
      </w:pPr>
    </w:p>
    <w:p w:rsidR="00773316" w:rsidRPr="00677995" w:rsidRDefault="00773316" w:rsidP="00677995">
      <w:pPr>
        <w:pStyle w:val="ListParagraph"/>
        <w:ind w:left="0"/>
        <w:jc w:val="both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677995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  <w:cs/>
        </w:rPr>
        <w:lastRenderedPageBreak/>
        <w:t>หมายเลขโทรศัพท์บุคลากร และหน่วยงานที่เกี่ยวข้อง</w:t>
      </w:r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851"/>
        <w:gridCol w:w="3998"/>
        <w:gridCol w:w="2381"/>
        <w:gridCol w:w="2126"/>
      </w:tblGrid>
      <w:tr w:rsidR="004B1A20" w:rsidRPr="00B11641" w:rsidTr="00E61A5A">
        <w:trPr>
          <w:trHeight w:val="435"/>
        </w:trPr>
        <w:tc>
          <w:tcPr>
            <w:tcW w:w="93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หมายเลขโทรศัพท์ที่จำเป็น</w:t>
            </w:r>
          </w:p>
        </w:tc>
      </w:tr>
      <w:tr w:rsidR="004B1A20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ลำดับ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ชื่อ/หน่วยงาน/ตำแหน่ง</w:t>
            </w:r>
          </w:p>
        </w:tc>
        <w:tc>
          <w:tcPr>
            <w:tcW w:w="450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หมายเลขโทรศัพท์</w:t>
            </w:r>
          </w:p>
        </w:tc>
      </w:tr>
      <w:tr w:rsidR="004B1A20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1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88764C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แจ้งเหตุเพลิงไหม้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19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5A1B78">
            <w:pPr>
              <w:spacing w:after="0" w:line="240" w:lineRule="auto"/>
              <w:ind w:left="259" w:hanging="259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</w:p>
        </w:tc>
      </w:tr>
      <w:tr w:rsidR="004B1A20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2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5A1B78" w:rsidP="0088764C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แพทย์</w:t>
            </w:r>
            <w:r w:rsidR="004B1A20"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ฉุกเฉิน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166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</w:p>
        </w:tc>
      </w:tr>
      <w:tr w:rsidR="004B1A20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3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88764C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กู้ชีพ วชิรพยาบาล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1554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</w:p>
        </w:tc>
      </w:tr>
      <w:tr w:rsidR="004B1A20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4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88764C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กู้ชีพ นเรนทร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02 354 822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</w:p>
        </w:tc>
      </w:tr>
      <w:tr w:rsidR="004B1A20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5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88764C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สถานีดับเพลิง</w:t>
            </w: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 xml:space="preserve"> </w:t>
            </w: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เทศบาลศาลายา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02 441 0556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</w:p>
        </w:tc>
      </w:tr>
      <w:tr w:rsidR="004B1A20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6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88764C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สถานีดับเพลิงตลิ่งชัน</w:t>
            </w: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 xml:space="preserve"> (</w:t>
            </w: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หน่วยศาลายา)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02 431 3738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</w:p>
        </w:tc>
      </w:tr>
      <w:tr w:rsidR="004B1A20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7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88764C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สถานีตำรวจ พุทธมณฑล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02 441 101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</w:p>
        </w:tc>
      </w:tr>
      <w:tr w:rsidR="004B1A20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8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88764C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สถานีตำรวจ ศาลายา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02 441 044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</w:p>
        </w:tc>
      </w:tr>
      <w:tr w:rsidR="004B1A20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9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88764C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สถาไฟฟ้าพุทธมณฑล</w:t>
            </w: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2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034 297 594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</w:p>
        </w:tc>
      </w:tr>
      <w:tr w:rsidR="004B1A20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10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88764C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รพ.ศาลายา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02 889 260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</w:p>
        </w:tc>
      </w:tr>
      <w:tr w:rsidR="004B1A20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11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88764C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รพ.พุทธมณฑล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02 441 6033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</w:p>
        </w:tc>
      </w:tr>
      <w:tr w:rsidR="004B1A20" w:rsidRPr="00B11641" w:rsidTr="006A32E2">
        <w:trPr>
          <w:trHeight w:val="43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12</w:t>
            </w:r>
          </w:p>
        </w:tc>
        <w:tc>
          <w:tcPr>
            <w:tcW w:w="39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88764C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ศูนย์การแพทย์กาญจณาภิเษก</w:t>
            </w:r>
          </w:p>
        </w:tc>
        <w:tc>
          <w:tcPr>
            <w:tcW w:w="23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02 849 6600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</w:p>
        </w:tc>
      </w:tr>
      <w:tr w:rsidR="004B1A20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13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88764C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กองกายภาพและสิ่งแวดล้อม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02 441 440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</w:p>
        </w:tc>
      </w:tr>
      <w:tr w:rsidR="004B1A20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14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32E2" w:rsidRDefault="006A32E2" w:rsidP="0088764C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ผ</w:t>
            </w: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ู้อำนวยการแผนป้องกันและระงับอัคคีภัย</w:t>
            </w:r>
          </w:p>
          <w:p w:rsidR="004B1A20" w:rsidRPr="00111E06" w:rsidRDefault="001111BE" w:rsidP="0088764C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อ.สนิท แสงเหลา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6522D3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088 – 209 - 4386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</w:p>
        </w:tc>
      </w:tr>
      <w:tr w:rsidR="004B1A20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15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32E2" w:rsidRDefault="004B1A20" w:rsidP="001111BE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รอง ผ</w:t>
            </w:r>
            <w:r w:rsidR="006A32E2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ู้อำนวยการแผนป้องกันและระงับอัคคีภัย</w:t>
            </w: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 xml:space="preserve"> </w:t>
            </w:r>
          </w:p>
          <w:p w:rsidR="004B1A20" w:rsidRPr="00111E06" w:rsidRDefault="001111BE" w:rsidP="001111BE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คุณวิรัช  ดิเรกโภค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6522D3" w:rsidRDefault="004B1A20" w:rsidP="006522D3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  <w:r w:rsidR="006522D3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#27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1111BE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 xml:space="preserve">ว. 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“09”</w:t>
            </w:r>
            <w:r w:rsidR="004B1A20"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</w:p>
        </w:tc>
      </w:tr>
      <w:tr w:rsidR="004B1A20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16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32E2" w:rsidRDefault="001111BE" w:rsidP="0088764C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 xml:space="preserve">เลขาฯ </w:t>
            </w:r>
            <w:r w:rsidR="006A32E2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ผู้อำนวยการแผนป้องกันและระงับอัคคีภัย</w:t>
            </w:r>
          </w:p>
          <w:p w:rsidR="004B1A20" w:rsidRPr="00111E06" w:rsidRDefault="006522D3" w:rsidP="0088764C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คุณประพฤทธิ์ พิริยะเบญจวัฒน์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  <w:r w:rsidR="006522D3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#263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1A20" w:rsidRPr="00111E06" w:rsidRDefault="004B1A2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</w:p>
        </w:tc>
      </w:tr>
      <w:tr w:rsidR="005A59E5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A59E5" w:rsidRPr="00111E06" w:rsidRDefault="005A59E5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17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11BE" w:rsidRDefault="005A59E5" w:rsidP="001111BE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ทีม</w:t>
            </w:r>
            <w:r w:rsidR="006A32E2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ป้องกันและระงับอัคคีภัย</w:t>
            </w:r>
          </w:p>
          <w:p w:rsidR="005A59E5" w:rsidRPr="00111E06" w:rsidRDefault="005A59E5" w:rsidP="001111BE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คุณ</w:t>
            </w:r>
            <w:r w:rsidR="001111BE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พิษณุ พร้อมมงคล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A59E5" w:rsidRPr="00111E06" w:rsidRDefault="00AA3CF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#</w:t>
            </w:r>
            <w:r w:rsidR="001111BE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285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A59E5" w:rsidRPr="005A59E5" w:rsidRDefault="00AA3CF0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 xml:space="preserve">ว. </w:t>
            </w:r>
            <w:r w:rsidR="001111BE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“B1-B2-B3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”</w:t>
            </w:r>
          </w:p>
        </w:tc>
      </w:tr>
      <w:tr w:rsidR="006A32E2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2E2" w:rsidRDefault="006A32E2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18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2E2" w:rsidRDefault="006A32E2" w:rsidP="001111BE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ทีมยานพาหนะ</w:t>
            </w:r>
          </w:p>
          <w:p w:rsidR="006A32E2" w:rsidRDefault="000B03BB" w:rsidP="001111BE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 xml:space="preserve">คุณสมพร </w:t>
            </w:r>
            <w:r w:rsidR="006A32E2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บำรุงศรี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2E2" w:rsidRDefault="000B03BB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#207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2E2" w:rsidRDefault="006A32E2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</w:pPr>
          </w:p>
        </w:tc>
      </w:tr>
      <w:tr w:rsidR="00AA3CF0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3CF0" w:rsidRPr="00111E06" w:rsidRDefault="000B03BB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19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522D3" w:rsidRDefault="00AA3CF0" w:rsidP="006522D3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 xml:space="preserve">ทีมอำนวยการและประสานงาน       </w:t>
            </w:r>
          </w:p>
          <w:p w:rsidR="00AA3CF0" w:rsidRPr="000B03BB" w:rsidRDefault="006522D3" w:rsidP="006522D3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u w:val="single"/>
              </w:rPr>
            </w:pPr>
            <w:r w:rsidRPr="000B03BB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u w:val="single"/>
                <w:cs/>
              </w:rPr>
              <w:t>บุคลลากร</w:t>
            </w:r>
            <w:r w:rsidRPr="000B03B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u w:val="single"/>
                <w:cs/>
              </w:rPr>
              <w:t xml:space="preserve"> คุณวันวิสา</w:t>
            </w:r>
            <w:r w:rsidRPr="000B03BB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u w:val="single"/>
                <w:cs/>
              </w:rPr>
              <w:t>ข์</w:t>
            </w:r>
            <w:r w:rsidRPr="000B03BB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u w:val="single"/>
                <w:cs/>
              </w:rPr>
              <w:t xml:space="preserve"> บัวบาน</w:t>
            </w:r>
          </w:p>
          <w:p w:rsidR="006522D3" w:rsidRPr="000B03BB" w:rsidRDefault="006522D3" w:rsidP="006522D3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u w:val="single"/>
              </w:rPr>
            </w:pPr>
            <w:r w:rsidRPr="000B03BB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u w:val="single"/>
                <w:cs/>
              </w:rPr>
              <w:t>ภายนอกคณะ คุณ</w:t>
            </w:r>
            <w:r w:rsidRPr="000B03BB">
              <w:rPr>
                <w:rFonts w:ascii="TH SarabunPSK" w:hAnsi="TH SarabunPSK" w:cs="TH SarabunPSK"/>
                <w:b/>
                <w:bCs/>
                <w:sz w:val="28"/>
                <w:u w:val="single"/>
                <w:shd w:val="clear" w:color="auto" w:fill="FFFFFF"/>
                <w:cs/>
              </w:rPr>
              <w:t>ณัฐณิชาช์ ปลาบู่ทอง</w:t>
            </w:r>
          </w:p>
          <w:p w:rsidR="006522D3" w:rsidRPr="00111E06" w:rsidRDefault="006522D3" w:rsidP="006522D3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</w:pPr>
            <w:r w:rsidRPr="000B03BB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u w:val="single"/>
                <w:cs/>
              </w:rPr>
              <w:t xml:space="preserve">นักศึกษา </w:t>
            </w:r>
            <w:r w:rsidRPr="000B03BB">
              <w:rPr>
                <w:rFonts w:ascii="TH SarabunPSK" w:hAnsi="TH SarabunPSK" w:cs="TH SarabunPSK"/>
                <w:b/>
                <w:bCs/>
                <w:sz w:val="28"/>
                <w:u w:val="single"/>
                <w:shd w:val="clear" w:color="auto" w:fill="FFFFFF"/>
                <w:cs/>
              </w:rPr>
              <w:t>คุณสุดารัตน์ ชุติลิมปชาติ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3CF0" w:rsidRDefault="00AA3CF0" w:rsidP="00610217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</w:p>
          <w:p w:rsidR="006522D3" w:rsidRDefault="006522D3" w:rsidP="00610217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#423</w:t>
            </w:r>
          </w:p>
          <w:p w:rsidR="006522D3" w:rsidRDefault="006522D3" w:rsidP="00610217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#109</w:t>
            </w:r>
          </w:p>
          <w:p w:rsidR="006522D3" w:rsidRPr="00111E06" w:rsidRDefault="006522D3" w:rsidP="00610217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 xml:space="preserve"> 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#</w:t>
            </w: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16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3CF0" w:rsidRPr="005A59E5" w:rsidRDefault="00AA3CF0" w:rsidP="00610217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</w:p>
        </w:tc>
      </w:tr>
      <w:tr w:rsidR="00AA3CF0" w:rsidRPr="00B664A0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3CF0" w:rsidRPr="00111E06" w:rsidRDefault="000B03BB" w:rsidP="004B1A2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20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22D3" w:rsidRDefault="00AA3CF0" w:rsidP="001111BE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 xml:space="preserve">ทีมตัดพลังงานและปิดระบบ         </w:t>
            </w:r>
          </w:p>
          <w:p w:rsidR="00AA3CF0" w:rsidRPr="00111E06" w:rsidRDefault="00AA3CF0" w:rsidP="006522D3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คุณ</w:t>
            </w:r>
            <w:r w:rsidR="006522D3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ยุทธนา  จีนสมุทร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A3CF0" w:rsidRDefault="00AA3CF0" w:rsidP="006522D3">
            <w:pPr>
              <w:spacing w:after="0" w:line="240" w:lineRule="auto"/>
              <w:ind w:firstLine="720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</w:p>
          <w:p w:rsidR="006522D3" w:rsidRPr="00111E06" w:rsidRDefault="000B03BB" w:rsidP="006522D3">
            <w:pPr>
              <w:spacing w:after="0" w:line="240" w:lineRule="auto"/>
              <w:ind w:firstLine="720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 xml:space="preserve">  </w:t>
            </w:r>
            <w:r w:rsidR="006522D3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 xml:space="preserve"> #25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3CF0" w:rsidRPr="005A59E5" w:rsidRDefault="00AA3CF0" w:rsidP="00AA3CF0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 xml:space="preserve">ว. </w:t>
            </w:r>
            <w:r w:rsidR="006522D3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“03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”</w:t>
            </w:r>
          </w:p>
        </w:tc>
      </w:tr>
      <w:tr w:rsidR="000B03BB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3BB" w:rsidRPr="00111E06" w:rsidRDefault="000B03BB" w:rsidP="000B03B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lastRenderedPageBreak/>
              <w:t>21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3BB" w:rsidRDefault="000B03BB" w:rsidP="000B03BB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ทีมปฐมพยาบาลฯ</w:t>
            </w:r>
          </w:p>
          <w:p w:rsidR="000B03BB" w:rsidRPr="00111E06" w:rsidRDefault="000B03BB" w:rsidP="000B03BB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คุณ</w:t>
            </w:r>
            <w:r w:rsidRPr="005A59E5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  <w:t>ธีรพล เส็งสมวงศ์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3BB" w:rsidRPr="00111E06" w:rsidRDefault="000B03BB" w:rsidP="000B03B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#165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3BB" w:rsidRPr="00111E06" w:rsidRDefault="000B03BB" w:rsidP="000B03B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</w:p>
        </w:tc>
      </w:tr>
      <w:tr w:rsidR="000B03BB" w:rsidRPr="00B11641" w:rsidTr="006A32E2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3BB" w:rsidRPr="00111E06" w:rsidRDefault="000B03BB" w:rsidP="000B03B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22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03BB" w:rsidRDefault="000B03BB" w:rsidP="000B03BB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ทีมตรวจสอบทรัพย์สินและความเสียหาย</w:t>
            </w:r>
          </w:p>
          <w:p w:rsidR="000B03BB" w:rsidRPr="00111E06" w:rsidRDefault="000B03BB" w:rsidP="000B03BB">
            <w:pPr>
              <w:spacing w:after="0" w:line="240" w:lineRule="auto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 xml:space="preserve"> คุณสมศักดิ์ ธนาศรี 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 xml:space="preserve">, </w:t>
            </w: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คุณไพโรจน์ ฉัตรัตติกรณ์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03BB" w:rsidRPr="00111E06" w:rsidRDefault="000B03BB" w:rsidP="000B03B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  <w:cs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#285 , #</w:t>
            </w: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28"/>
                <w:cs/>
              </w:rPr>
              <w:t>22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03BB" w:rsidRPr="00111E06" w:rsidRDefault="000B03BB" w:rsidP="000B03BB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eastAsia="Times New Roman" w:hAnsi="TH SarabunPSK" w:cs="TH SarabunPSK"/>
                <w:b/>
                <w:bCs/>
                <w:color w:val="000000"/>
                <w:sz w:val="28"/>
              </w:rPr>
              <w:t> </w:t>
            </w:r>
          </w:p>
        </w:tc>
      </w:tr>
    </w:tbl>
    <w:p w:rsidR="00E158E0" w:rsidRPr="009C4B8C" w:rsidRDefault="00E158E0" w:rsidP="000B03BB">
      <w:pPr>
        <w:jc w:val="both"/>
        <w:rPr>
          <w:rFonts w:ascii="TH SarabunPSK" w:hAnsi="TH SarabunPSK" w:cs="TH SarabunPSK"/>
          <w:sz w:val="28"/>
        </w:rPr>
      </w:pPr>
    </w:p>
    <w:p w:rsidR="00ED1DA4" w:rsidRPr="00073467" w:rsidRDefault="00ED1DA4" w:rsidP="00073467">
      <w:pPr>
        <w:pStyle w:val="ListParagraph"/>
        <w:ind w:left="0"/>
        <w:jc w:val="both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073467">
        <w:rPr>
          <w:rFonts w:ascii="TH SarabunPSK" w:hAnsi="TH SarabunPSK" w:cs="TH SarabunPSK" w:hint="cs"/>
          <w:b/>
          <w:bCs/>
          <w:color w:val="006C6C"/>
          <w:sz w:val="32"/>
          <w:szCs w:val="32"/>
          <w:u w:val="single"/>
          <w:cs/>
        </w:rPr>
        <w:t>มาตรการป้องกันและเตรียมความพร้อม การเกิดอัคคีภัยในอาคาร</w:t>
      </w:r>
    </w:p>
    <w:p w:rsidR="00ED1DA4" w:rsidRPr="00ED1DA4" w:rsidRDefault="00ED1DA4" w:rsidP="009C4B8C">
      <w:pPr>
        <w:pStyle w:val="ListParagraph"/>
        <w:numPr>
          <w:ilvl w:val="0"/>
          <w:numId w:val="9"/>
        </w:numPr>
        <w:spacing w:line="240" w:lineRule="auto"/>
        <w:rPr>
          <w:rFonts w:ascii="TH SarabunPSK" w:hAnsi="TH SarabunPSK" w:cs="TH SarabunPSK"/>
          <w:sz w:val="32"/>
          <w:szCs w:val="32"/>
        </w:rPr>
      </w:pPr>
      <w:r w:rsidRPr="00ED1DA4">
        <w:rPr>
          <w:rFonts w:ascii="TH SarabunPSK" w:hAnsi="TH SarabunPSK" w:cs="TH SarabunPSK"/>
          <w:sz w:val="32"/>
          <w:szCs w:val="32"/>
          <w:cs/>
        </w:rPr>
        <w:t>ระมัดระวังและลดความเสี่ยงในการจัดกิจกรรมที่เป็นสาเหตุของการเกิดเหตุเพลิงไหม้</w:t>
      </w:r>
    </w:p>
    <w:p w:rsidR="00ED1DA4" w:rsidRPr="00ED1DA4" w:rsidRDefault="00ED1DA4" w:rsidP="009C4B8C">
      <w:pPr>
        <w:pStyle w:val="ListParagraph"/>
        <w:numPr>
          <w:ilvl w:val="0"/>
          <w:numId w:val="9"/>
        </w:numPr>
        <w:spacing w:line="240" w:lineRule="auto"/>
        <w:rPr>
          <w:rFonts w:ascii="TH SarabunPSK" w:hAnsi="TH SarabunPSK" w:cs="TH SarabunPSK"/>
          <w:sz w:val="32"/>
          <w:szCs w:val="32"/>
        </w:rPr>
      </w:pPr>
      <w:r w:rsidRPr="00ED1DA4">
        <w:rPr>
          <w:rFonts w:ascii="TH SarabunPSK" w:hAnsi="TH SarabunPSK" w:cs="TH SarabunPSK"/>
          <w:sz w:val="32"/>
          <w:szCs w:val="32"/>
          <w:cs/>
        </w:rPr>
        <w:t>ร่วมฝึกอบรมวิธีการป้องกันและการปฏิบัติตนให้ถูกต้องเมื่อเกิดเหตุอัคคีภัย</w:t>
      </w:r>
    </w:p>
    <w:p w:rsidR="00ED1DA4" w:rsidRPr="00ED1DA4" w:rsidRDefault="00ED1DA4" w:rsidP="009C4B8C">
      <w:pPr>
        <w:pStyle w:val="ListParagraph"/>
        <w:numPr>
          <w:ilvl w:val="0"/>
          <w:numId w:val="9"/>
        </w:numPr>
        <w:spacing w:line="240" w:lineRule="auto"/>
        <w:rPr>
          <w:rFonts w:ascii="TH SarabunPSK" w:hAnsi="TH SarabunPSK" w:cs="TH SarabunPSK"/>
          <w:sz w:val="32"/>
          <w:szCs w:val="32"/>
        </w:rPr>
      </w:pPr>
      <w:r w:rsidRPr="00ED1DA4">
        <w:rPr>
          <w:rFonts w:ascii="TH SarabunPSK" w:hAnsi="TH SarabunPSK" w:cs="TH SarabunPSK"/>
          <w:sz w:val="32"/>
          <w:szCs w:val="32"/>
          <w:cs/>
        </w:rPr>
        <w:t>ตรวจตราและดูแลอุปกรณ์เครื่องใช้ไฟฟ้าของตนเอง พบชำรุดให้แจ้งซ่อมหรือเปลี่ยนทันที</w:t>
      </w:r>
    </w:p>
    <w:p w:rsidR="00ED1DA4" w:rsidRPr="00ED1DA4" w:rsidRDefault="00ED1DA4" w:rsidP="009C4B8C">
      <w:pPr>
        <w:pStyle w:val="ListParagraph"/>
        <w:numPr>
          <w:ilvl w:val="0"/>
          <w:numId w:val="9"/>
        </w:numPr>
        <w:spacing w:line="240" w:lineRule="auto"/>
        <w:rPr>
          <w:rFonts w:ascii="TH SarabunPSK" w:hAnsi="TH SarabunPSK" w:cs="TH SarabunPSK"/>
          <w:sz w:val="32"/>
          <w:szCs w:val="32"/>
        </w:rPr>
      </w:pPr>
      <w:r w:rsidRPr="00ED1DA4">
        <w:rPr>
          <w:rFonts w:ascii="TH SarabunPSK" w:hAnsi="TH SarabunPSK" w:cs="TH SarabunPSK"/>
          <w:sz w:val="32"/>
          <w:szCs w:val="32"/>
          <w:cs/>
        </w:rPr>
        <w:t>ปิดสวิตซ์และถอดปลั๊กไฟทุกครั้งหลังจากเลิกใช้งานหรือมีวันหยุดติดกันหลายวันเพื่อป้องกันไฟฟ้าลัดวงจร</w:t>
      </w:r>
    </w:p>
    <w:p w:rsidR="00ED1DA4" w:rsidRPr="00ED1DA4" w:rsidRDefault="00ED1DA4" w:rsidP="009C4B8C">
      <w:pPr>
        <w:pStyle w:val="ListParagraph"/>
        <w:numPr>
          <w:ilvl w:val="0"/>
          <w:numId w:val="9"/>
        </w:numPr>
        <w:spacing w:line="240" w:lineRule="auto"/>
        <w:rPr>
          <w:rFonts w:ascii="TH SarabunPSK" w:hAnsi="TH SarabunPSK" w:cs="TH SarabunPSK"/>
          <w:sz w:val="32"/>
          <w:szCs w:val="32"/>
        </w:rPr>
      </w:pPr>
      <w:r w:rsidRPr="00ED1DA4">
        <w:rPr>
          <w:rFonts w:ascii="TH SarabunPSK" w:hAnsi="TH SarabunPSK" w:cs="TH SarabunPSK"/>
          <w:sz w:val="32"/>
          <w:szCs w:val="32"/>
          <w:cs/>
        </w:rPr>
        <w:t>จัดวางสิ่งของในที่ทำงานให้เป็นระเบียบ โดยแยกสิ่งของที่เป็นเชื้อเพลิงให้ห่างจากต้นเพลิง</w:t>
      </w:r>
    </w:p>
    <w:p w:rsidR="00ED1DA4" w:rsidRDefault="00ED1DA4" w:rsidP="009C4B8C">
      <w:pPr>
        <w:pStyle w:val="ListParagraph"/>
        <w:numPr>
          <w:ilvl w:val="0"/>
          <w:numId w:val="9"/>
        </w:numPr>
        <w:spacing w:line="240" w:lineRule="auto"/>
        <w:rPr>
          <w:rFonts w:ascii="TH SarabunPSK" w:hAnsi="TH SarabunPSK" w:cs="TH SarabunPSK"/>
          <w:sz w:val="32"/>
          <w:szCs w:val="32"/>
        </w:rPr>
      </w:pPr>
      <w:r w:rsidRPr="00ED1DA4">
        <w:rPr>
          <w:rFonts w:ascii="TH SarabunPSK" w:hAnsi="TH SarabunPSK" w:cs="TH SarabunPSK"/>
          <w:sz w:val="32"/>
          <w:szCs w:val="32"/>
          <w:cs/>
        </w:rPr>
        <w:t>สังเกตและจดจำทางหนีไฟ และประตูหนีไฟ อย่างน้อย 2 ทางโดยสังเกตประตูหนีไฟว่าสามารถเปิดใช้งานได้ตามปกติ หรือมีการเปลี่ยนแปลงไปหรือไม่</w:t>
      </w:r>
    </w:p>
    <w:p w:rsidR="009C4B8C" w:rsidRPr="009C4B8C" w:rsidRDefault="00ED1DA4" w:rsidP="009C4B8C">
      <w:pPr>
        <w:numPr>
          <w:ilvl w:val="0"/>
          <w:numId w:val="9"/>
        </w:numPr>
        <w:spacing w:line="240" w:lineRule="auto"/>
        <w:rPr>
          <w:rFonts w:ascii="TH SarabunPSK" w:hAnsi="TH SarabunPSK" w:cs="TH SarabunPSK"/>
          <w:sz w:val="32"/>
          <w:szCs w:val="32"/>
        </w:rPr>
      </w:pPr>
      <w:r w:rsidRPr="00ED1DA4">
        <w:rPr>
          <w:rFonts w:ascii="TH SarabunPSK" w:hAnsi="TH SarabunPSK" w:cs="TH SarabunPSK"/>
          <w:sz w:val="32"/>
          <w:szCs w:val="32"/>
          <w:cs/>
        </w:rPr>
        <w:t>สำรวจตำแหน่งที่ติดตั้งอุปกรณ์แจ้งเหตุเพลิงไหม้ด้วยมือรวมทั้งอุปกรณ์ส่งสัญญาณเตือนภัยและอุปกรณ์ดับเพลิงมือถือภายในอาคารเพื่อให้สามารถค้นหาได้รวดเร็ว</w:t>
      </w:r>
    </w:p>
    <w:p w:rsidR="00ED1DA4" w:rsidRPr="00ED1DA4" w:rsidRDefault="00ED1DA4" w:rsidP="009C4B8C">
      <w:pPr>
        <w:numPr>
          <w:ilvl w:val="0"/>
          <w:numId w:val="9"/>
        </w:numPr>
        <w:spacing w:line="240" w:lineRule="auto"/>
        <w:rPr>
          <w:rFonts w:ascii="TH SarabunPSK" w:hAnsi="TH SarabunPSK" w:cs="TH SarabunPSK"/>
          <w:sz w:val="32"/>
          <w:szCs w:val="32"/>
        </w:rPr>
      </w:pPr>
      <w:r w:rsidRPr="00ED1DA4">
        <w:rPr>
          <w:rFonts w:ascii="TH SarabunPSK" w:hAnsi="TH SarabunPSK" w:cs="TH SarabunPSK"/>
          <w:sz w:val="32"/>
          <w:szCs w:val="32"/>
          <w:cs/>
        </w:rPr>
        <w:t>สำรวจดูแผนผังอาคารเพื่อให้รู้ถึงตำแหน่งที่ตนเองอยู่กับเส้นทางหนีไฟที่ใกล้เคียงอย่างน้อย 2 เส้นทางที่ปลอดภัย</w:t>
      </w:r>
    </w:p>
    <w:p w:rsidR="00ED1DA4" w:rsidRDefault="00ED1DA4" w:rsidP="009C4B8C">
      <w:pPr>
        <w:pStyle w:val="ListParagraph"/>
        <w:numPr>
          <w:ilvl w:val="0"/>
          <w:numId w:val="9"/>
        </w:numPr>
        <w:spacing w:line="240" w:lineRule="auto"/>
        <w:rPr>
          <w:rFonts w:ascii="TH SarabunPSK" w:hAnsi="TH SarabunPSK" w:cs="TH SarabunPSK"/>
          <w:sz w:val="32"/>
          <w:szCs w:val="32"/>
        </w:rPr>
      </w:pPr>
      <w:r w:rsidRPr="00ED1DA4">
        <w:rPr>
          <w:rFonts w:ascii="TH SarabunPSK" w:hAnsi="TH SarabunPSK" w:cs="TH SarabunPSK"/>
          <w:sz w:val="32"/>
          <w:szCs w:val="32"/>
          <w:cs/>
        </w:rPr>
        <w:t>เข้าร่วมฝึกอบรมและฝึกซ้อมการอพยพหนีไฟอย่างน้อยปีละ 1 ครั้ง</w:t>
      </w:r>
    </w:p>
    <w:p w:rsidR="00ED1DA4" w:rsidRPr="009C4B8C" w:rsidRDefault="00ED1DA4" w:rsidP="009C4B8C">
      <w:pPr>
        <w:numPr>
          <w:ilvl w:val="0"/>
          <w:numId w:val="9"/>
        </w:numPr>
        <w:spacing w:line="240" w:lineRule="auto"/>
        <w:rPr>
          <w:rFonts w:ascii="TH SarabunPSK" w:hAnsi="TH SarabunPSK" w:cs="TH SarabunPSK"/>
          <w:sz w:val="32"/>
          <w:szCs w:val="32"/>
        </w:rPr>
      </w:pPr>
      <w:r w:rsidRPr="00ED1DA4">
        <w:rPr>
          <w:rFonts w:ascii="TH SarabunPSK" w:hAnsi="TH SarabunPSK" w:cs="TH SarabunPSK"/>
          <w:sz w:val="32"/>
          <w:szCs w:val="32"/>
          <w:cs/>
        </w:rPr>
        <w:t>อย่าตื่นตระหนกเมื่อได้ยินเสียงสัญญาณเตือนภัยหรือไฟฟ้าดับโดยให้รีบเดิน(อย่าวิ่ง)ออกนอกอาคารตามเส้นทางหนีไฟโดยทันที</w:t>
      </w:r>
    </w:p>
    <w:p w:rsidR="00E158E0" w:rsidRPr="00073467" w:rsidRDefault="004A2AE1" w:rsidP="00073467">
      <w:pPr>
        <w:pStyle w:val="ListParagraph"/>
        <w:ind w:left="0"/>
        <w:jc w:val="both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073467">
        <w:rPr>
          <w:rFonts w:ascii="TH SarabunPSK" w:hAnsi="TH SarabunPSK" w:cs="TH SarabunPSK" w:hint="cs"/>
          <w:b/>
          <w:bCs/>
          <w:color w:val="006C6C"/>
          <w:sz w:val="32"/>
          <w:szCs w:val="32"/>
          <w:u w:val="single"/>
          <w:cs/>
        </w:rPr>
        <w:t>ข้อปฏิบัติเมื่อเกิดเพลิงไหม้ หรือพบเจอเหตุเพลิงไหม้</w:t>
      </w:r>
    </w:p>
    <w:p w:rsidR="004A2AE1" w:rsidRPr="004A2AE1" w:rsidRDefault="004A2AE1" w:rsidP="004A2AE1">
      <w:pPr>
        <w:pStyle w:val="ListParagraph"/>
        <w:numPr>
          <w:ilvl w:val="0"/>
          <w:numId w:val="10"/>
        </w:numPr>
        <w:spacing w:after="0" w:line="240" w:lineRule="auto"/>
        <w:rPr>
          <w:rFonts w:ascii="TH SarabunPSK" w:hAnsi="TH SarabunPSK" w:cs="TH SarabunPSK"/>
          <w:sz w:val="36"/>
          <w:szCs w:val="36"/>
        </w:rPr>
      </w:pPr>
      <w:r w:rsidRPr="004A2AE1">
        <w:rPr>
          <w:rFonts w:ascii="TH SarabunPSK" w:hAnsi="TH SarabunPSK" w:cs="TH SarabunPSK"/>
          <w:sz w:val="36"/>
          <w:szCs w:val="36"/>
          <w:cs/>
        </w:rPr>
        <w:t>ทุบหรือดึงอุปกรณ์การแจ้งเหตุด้วยมือในบริเวณใกล้เคียงที่สุดเพื่อแจ้งเตือนโดยไว</w:t>
      </w:r>
    </w:p>
    <w:p w:rsidR="004A2AE1" w:rsidRPr="004A2AE1" w:rsidRDefault="002413D4" w:rsidP="004A2AE1">
      <w:pPr>
        <w:pStyle w:val="ListParagraph"/>
        <w:numPr>
          <w:ilvl w:val="0"/>
          <w:numId w:val="10"/>
        </w:numPr>
        <w:spacing w:after="0" w:line="240" w:lineRule="auto"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 w:hint="cs"/>
          <w:sz w:val="36"/>
          <w:szCs w:val="36"/>
          <w:cs/>
        </w:rPr>
        <w:t>แจ้ง รปภ.ที่อยู่ไกล้ หรือ</w:t>
      </w:r>
      <w:r w:rsidR="004A2AE1" w:rsidRPr="004A2AE1">
        <w:rPr>
          <w:rFonts w:ascii="TH SarabunPSK" w:hAnsi="TH SarabunPSK" w:cs="TH SarabunPSK"/>
          <w:sz w:val="36"/>
          <w:szCs w:val="36"/>
          <w:cs/>
        </w:rPr>
        <w:t>กดหมายเลขโทรศัพท์ภายในเบอร์ 100 (หน่วยรักษาความปลอดภัย) ตลอด 24 ชั่วโมง</w:t>
      </w:r>
    </w:p>
    <w:p w:rsidR="004A2AE1" w:rsidRPr="004A2AE1" w:rsidRDefault="004A2AE1" w:rsidP="004A2AE1">
      <w:pPr>
        <w:pStyle w:val="ListParagraph"/>
        <w:numPr>
          <w:ilvl w:val="0"/>
          <w:numId w:val="10"/>
        </w:numPr>
        <w:spacing w:after="0" w:line="240" w:lineRule="auto"/>
        <w:rPr>
          <w:rFonts w:ascii="TH SarabunPSK" w:hAnsi="TH SarabunPSK" w:cs="TH SarabunPSK"/>
          <w:sz w:val="36"/>
          <w:szCs w:val="36"/>
        </w:rPr>
      </w:pPr>
      <w:r w:rsidRPr="004A2AE1">
        <w:rPr>
          <w:rFonts w:ascii="TH SarabunPSK" w:hAnsi="TH SarabunPSK" w:cs="TH SarabunPSK"/>
          <w:sz w:val="36"/>
          <w:szCs w:val="36"/>
          <w:cs/>
        </w:rPr>
        <w:t>เมื่อเกิดเหตุเพลิงไหม้ ถ้าสามารถดับได้ให้ใช้ถังดับเพลิงแบบมือถือเข้าทำการดับเพลิงก่อน</w:t>
      </w:r>
    </w:p>
    <w:p w:rsidR="004A2AE1" w:rsidRPr="004A2AE1" w:rsidRDefault="004A2AE1" w:rsidP="004A2AE1">
      <w:pPr>
        <w:pStyle w:val="ListParagraph"/>
        <w:numPr>
          <w:ilvl w:val="0"/>
          <w:numId w:val="10"/>
        </w:numPr>
        <w:spacing w:after="0" w:line="240" w:lineRule="auto"/>
        <w:rPr>
          <w:rFonts w:ascii="TH SarabunPSK" w:hAnsi="TH SarabunPSK" w:cs="TH SarabunPSK"/>
          <w:sz w:val="36"/>
          <w:szCs w:val="36"/>
        </w:rPr>
      </w:pPr>
      <w:r w:rsidRPr="004A2AE1">
        <w:rPr>
          <w:rFonts w:ascii="TH SarabunPSK" w:hAnsi="TH SarabunPSK" w:cs="TH SarabunPSK"/>
          <w:sz w:val="36"/>
          <w:szCs w:val="36"/>
          <w:cs/>
        </w:rPr>
        <w:t>กรณีพบเพลิงไม่สามารถดับได้ให้รีบอพยพหนีออกจากพื้นที่ตามแผนอพยพหนีไฟ</w:t>
      </w:r>
    </w:p>
    <w:p w:rsidR="00E90755" w:rsidRDefault="00E90755" w:rsidP="00E61A5A">
      <w:pPr>
        <w:pStyle w:val="Title"/>
        <w:rPr>
          <w:rFonts w:ascii="TH SarabunPSK" w:hAnsi="TH SarabunPSK" w:cs="TH SarabunPSK"/>
          <w:sz w:val="36"/>
          <w:szCs w:val="36"/>
        </w:rPr>
      </w:pPr>
    </w:p>
    <w:p w:rsidR="000210FA" w:rsidRDefault="004A2AE1" w:rsidP="00E61A5A">
      <w:pPr>
        <w:pStyle w:val="Title"/>
        <w:rPr>
          <w:rFonts w:ascii="TH SarabunPSK" w:eastAsia="Angsana New" w:hAnsi="TH SarabunPSK" w:cs="TH SarabunPSK"/>
          <w:sz w:val="32"/>
          <w:szCs w:val="32"/>
          <w:u w:val="single"/>
        </w:rPr>
      </w:pPr>
      <w:r>
        <w:rPr>
          <w:rFonts w:ascii="TH SarabunPSK" w:hAnsi="TH SarabunPSK" w:cs="TH SarabunPSK" w:hint="cs"/>
          <w:sz w:val="36"/>
          <w:szCs w:val="36"/>
          <w:cs/>
        </w:rPr>
        <w:t>**</w:t>
      </w:r>
      <w:r w:rsidRPr="004A2AE1">
        <w:rPr>
          <w:rFonts w:ascii="TH SarabunPSK" w:hAnsi="TH SarabunPSK" w:cs="TH SarabunPSK"/>
          <w:sz w:val="36"/>
          <w:szCs w:val="36"/>
          <w:cs/>
        </w:rPr>
        <w:t>การหนีไฟให้ใช้ตามเส้นทางหนีไฟ โดยห้ามใช้ลิฟท์โดยเด็ดขาด(โดนตัดไฟ)</w:t>
      </w:r>
      <w:r>
        <w:rPr>
          <w:rFonts w:ascii="TH SarabunPSK" w:hAnsi="TH SarabunPSK" w:cs="TH SarabunPSK" w:hint="cs"/>
          <w:sz w:val="36"/>
          <w:szCs w:val="36"/>
          <w:cs/>
        </w:rPr>
        <w:t>**</w:t>
      </w:r>
    </w:p>
    <w:p w:rsidR="00E90755" w:rsidRDefault="00E90755" w:rsidP="00E158E0">
      <w:pPr>
        <w:pStyle w:val="Title"/>
        <w:jc w:val="left"/>
        <w:rPr>
          <w:rFonts w:ascii="TH SarabunPSK" w:eastAsia="Angsana New" w:hAnsi="TH SarabunPSK" w:cs="TH SarabunPSK"/>
          <w:sz w:val="32"/>
          <w:szCs w:val="32"/>
          <w:u w:val="single"/>
        </w:rPr>
      </w:pPr>
    </w:p>
    <w:p w:rsidR="004A2AE1" w:rsidRPr="00073467" w:rsidRDefault="002413D4" w:rsidP="00073467">
      <w:pPr>
        <w:pStyle w:val="ListParagraph"/>
        <w:ind w:left="0"/>
        <w:jc w:val="both"/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</w:pPr>
      <w:r w:rsidRPr="00073467">
        <w:rPr>
          <w:rFonts w:ascii="TH SarabunPSK" w:hAnsi="TH SarabunPSK" w:cs="TH SarabunPSK" w:hint="cs"/>
          <w:b/>
          <w:bCs/>
          <w:color w:val="006C6C"/>
          <w:sz w:val="32"/>
          <w:szCs w:val="32"/>
          <w:u w:val="single"/>
          <w:cs/>
        </w:rPr>
        <w:lastRenderedPageBreak/>
        <w:t>ข้อปฏิบัติเมื่อได้ยินสัญญาณแจ้ง</w:t>
      </w:r>
      <w:r w:rsidR="00B664A0" w:rsidRPr="00073467">
        <w:rPr>
          <w:rFonts w:ascii="TH SarabunPSK" w:hAnsi="TH SarabunPSK" w:cs="TH SarabunPSK" w:hint="cs"/>
          <w:b/>
          <w:bCs/>
          <w:color w:val="006C6C"/>
          <w:sz w:val="32"/>
          <w:szCs w:val="32"/>
          <w:u w:val="single"/>
          <w:cs/>
        </w:rPr>
        <w:t>อพยพหนีไฟ</w:t>
      </w:r>
      <w:r w:rsidRPr="00073467">
        <w:rPr>
          <w:rFonts w:ascii="TH SarabunPSK" w:hAnsi="TH SarabunPSK" w:cs="TH SarabunPSK" w:hint="cs"/>
          <w:b/>
          <w:bCs/>
          <w:color w:val="006C6C"/>
          <w:sz w:val="32"/>
          <w:szCs w:val="32"/>
          <w:u w:val="single"/>
          <w:cs/>
        </w:rPr>
        <w:t xml:space="preserve">  </w:t>
      </w:r>
      <w:r w:rsidRPr="00073467">
        <w:rPr>
          <w:rFonts w:ascii="TH SarabunPSK" w:hAnsi="TH SarabunPSK" w:cs="TH SarabunPSK" w:hint="cs"/>
          <w:b/>
          <w:bCs/>
          <w:color w:val="006C6C"/>
          <w:sz w:val="32"/>
          <w:szCs w:val="32"/>
          <w:u w:val="single"/>
          <w:cs/>
        </w:rPr>
        <w:tab/>
      </w:r>
      <w:r w:rsidRPr="00073467">
        <w:rPr>
          <w:rFonts w:ascii="TH SarabunPSK" w:hAnsi="TH SarabunPSK" w:cs="TH SarabunPSK"/>
          <w:b/>
          <w:bCs/>
          <w:color w:val="006C6C"/>
          <w:sz w:val="32"/>
          <w:szCs w:val="32"/>
          <w:u w:val="single"/>
        </w:rPr>
        <w:t>P L A C Goal</w:t>
      </w:r>
    </w:p>
    <w:p w:rsidR="002413D4" w:rsidRPr="002413D4" w:rsidRDefault="002413D4" w:rsidP="002413D4">
      <w:pPr>
        <w:pStyle w:val="ListParagraph"/>
        <w:numPr>
          <w:ilvl w:val="0"/>
          <w:numId w:val="11"/>
        </w:num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2413D4">
        <w:rPr>
          <w:rFonts w:ascii="TH SarabunPSK" w:hAnsi="TH SarabunPSK" w:cs="TH SarabunPSK"/>
          <w:sz w:val="32"/>
          <w:szCs w:val="32"/>
        </w:rPr>
        <w:t>P</w:t>
      </w:r>
      <w:r>
        <w:rPr>
          <w:rFonts w:ascii="TH SarabunPSK" w:hAnsi="TH SarabunPSK" w:cs="TH SarabunPSK"/>
          <w:sz w:val="32"/>
          <w:szCs w:val="32"/>
        </w:rPr>
        <w:t xml:space="preserve">eaceful </w:t>
      </w:r>
      <w:r w:rsidRPr="002413D4">
        <w:rPr>
          <w:rFonts w:ascii="TH SarabunPSK" w:hAnsi="TH SarabunPSK" w:cs="TH SarabunPSK"/>
          <w:sz w:val="32"/>
          <w:szCs w:val="32"/>
          <w:cs/>
        </w:rPr>
        <w:t xml:space="preserve">อย่าแตกตื่นหรือตระหนกตกใจ </w:t>
      </w:r>
      <w:r>
        <w:rPr>
          <w:rFonts w:ascii="TH SarabunPSK" w:hAnsi="TH SarabunPSK" w:cs="TH SarabunPSK" w:hint="cs"/>
          <w:sz w:val="32"/>
          <w:szCs w:val="32"/>
          <w:cs/>
        </w:rPr>
        <w:t>รับรู้สถานการณ์ด้วยความสงบ</w:t>
      </w:r>
    </w:p>
    <w:p w:rsidR="002413D4" w:rsidRPr="002413D4" w:rsidRDefault="002413D4" w:rsidP="002413D4">
      <w:pPr>
        <w:pStyle w:val="ListParagraph"/>
        <w:numPr>
          <w:ilvl w:val="0"/>
          <w:numId w:val="11"/>
        </w:num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Line up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ก็บของแล้วมาเข้าแถวเตรียมตัวอพยพ</w:t>
      </w:r>
    </w:p>
    <w:p w:rsidR="002413D4" w:rsidRDefault="002413D4" w:rsidP="002413D4">
      <w:pPr>
        <w:pStyle w:val="ListParagraph"/>
        <w:numPr>
          <w:ilvl w:val="0"/>
          <w:numId w:val="11"/>
        </w:num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Ant Walking </w:t>
      </w:r>
      <w:r>
        <w:rPr>
          <w:rFonts w:ascii="TH SarabunPSK" w:hAnsi="TH SarabunPSK" w:cs="TH SarabunPSK" w:hint="cs"/>
          <w:sz w:val="32"/>
          <w:szCs w:val="32"/>
          <w:cs/>
        </w:rPr>
        <w:t>ในการเดินให้เดินต่อกันเป็นแถวเหมือนมด ไม่วิ่งแทรก หรือแซงเพื่อน</w:t>
      </w:r>
    </w:p>
    <w:p w:rsidR="002413D4" w:rsidRDefault="002413D4" w:rsidP="002413D4">
      <w:pPr>
        <w:pStyle w:val="ListParagraph"/>
        <w:numPr>
          <w:ilvl w:val="0"/>
          <w:numId w:val="11"/>
        </w:num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Careful </w:t>
      </w:r>
      <w:r>
        <w:rPr>
          <w:rFonts w:ascii="TH SarabunPSK" w:hAnsi="TH SarabunPSK" w:cs="TH SarabunPSK" w:hint="cs"/>
          <w:sz w:val="32"/>
          <w:szCs w:val="32"/>
          <w:cs/>
        </w:rPr>
        <w:t>อพยพด้วยความระมัดระวัง และช่วยเหลือซึ่งกันและกัน</w:t>
      </w:r>
    </w:p>
    <w:p w:rsidR="002413D4" w:rsidRPr="002413D4" w:rsidRDefault="008C0FD2" w:rsidP="002413D4">
      <w:pPr>
        <w:pStyle w:val="ListParagraph"/>
        <w:numPr>
          <w:ilvl w:val="0"/>
          <w:numId w:val="11"/>
        </w:num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Goal </w:t>
      </w:r>
      <w:r w:rsidR="002413D4">
        <w:rPr>
          <w:rFonts w:ascii="TH SarabunPSK" w:hAnsi="TH SarabunPSK" w:cs="TH SarabunPSK" w:hint="cs"/>
          <w:sz w:val="32"/>
          <w:szCs w:val="32"/>
          <w:cs/>
        </w:rPr>
        <w:t>มุ่งสู่เป้าหมายคือจุดรวมพล และรายงานตัวต่อ จนท. ที่มีหน้าที่ทำการตรวจเช็ค</w:t>
      </w:r>
    </w:p>
    <w:p w:rsidR="002413D4" w:rsidRPr="004A2AE1" w:rsidRDefault="002413D4" w:rsidP="00E158E0">
      <w:pPr>
        <w:pStyle w:val="Title"/>
        <w:jc w:val="left"/>
        <w:rPr>
          <w:rFonts w:ascii="TH SarabunPSK" w:eastAsia="Angsana New" w:hAnsi="TH SarabunPSK" w:cs="TH SarabunPSK"/>
          <w:sz w:val="32"/>
          <w:szCs w:val="32"/>
          <w:u w:val="single"/>
        </w:rPr>
      </w:pPr>
    </w:p>
    <w:p w:rsidR="00E158E0" w:rsidRPr="00AB38D7" w:rsidRDefault="00161B65" w:rsidP="002413D4">
      <w:pPr>
        <w:pStyle w:val="Title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2413D4">
        <w:rPr>
          <w:rFonts w:ascii="TH SarabunPSK" w:eastAsia="Angsana New" w:hAnsi="TH SarabunPSK" w:cs="TH SarabunPSK"/>
          <w:b w:val="0"/>
          <w:bCs w:val="0"/>
          <w:noProof/>
          <w:sz w:val="32"/>
          <w:szCs w:val="32"/>
        </w:rPr>
        <w:drawing>
          <wp:inline distT="0" distB="0" distL="0" distR="0">
            <wp:extent cx="5415280" cy="3811905"/>
            <wp:effectExtent l="0" t="0" r="0" b="0"/>
            <wp:docPr id="16" name="Picture 16" descr="หนีไฟอย่างปลอดภัย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หนีไฟอย่างปลอดภัย (1)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5280" cy="3811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8E0" w:rsidRDefault="00E158E0" w:rsidP="00E158E0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8C0FD2" w:rsidRDefault="008C0FD2" w:rsidP="00E158E0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8C0FD2" w:rsidRDefault="008C0FD2" w:rsidP="00E158E0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8C0FD2" w:rsidRDefault="008C0FD2" w:rsidP="00E158E0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8C0FD2" w:rsidRDefault="008C0FD2" w:rsidP="00E158E0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8C0FD2" w:rsidRDefault="008C0FD2" w:rsidP="00E158E0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8C0FD2" w:rsidRDefault="008C0FD2" w:rsidP="00E158E0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8C0FD2" w:rsidRDefault="008C0FD2" w:rsidP="00E158E0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8C0FD2" w:rsidRDefault="008C0FD2" w:rsidP="00E158E0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E61A5A" w:rsidRDefault="00E61A5A" w:rsidP="00E158E0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9C4B8C" w:rsidRDefault="009C4B8C" w:rsidP="00073467">
      <w:pPr>
        <w:pStyle w:val="Title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8C0FD2" w:rsidRDefault="00161B65" w:rsidP="00073467">
      <w:pPr>
        <w:pStyle w:val="Title"/>
        <w:jc w:val="left"/>
        <w:rPr>
          <w:rFonts w:ascii="TH SarabunPSK" w:eastAsia="Angsana New" w:hAnsi="TH SarabunPSK" w:cs="TH SarabunPSK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2368" behindDoc="0" locked="0" layoutInCell="1" allowOverlap="1">
                <wp:simplePos x="0" y="0"/>
                <wp:positionH relativeFrom="column">
                  <wp:posOffset>1163955</wp:posOffset>
                </wp:positionH>
                <wp:positionV relativeFrom="paragraph">
                  <wp:posOffset>-135255</wp:posOffset>
                </wp:positionV>
                <wp:extent cx="3517265" cy="440055"/>
                <wp:effectExtent l="0" t="0" r="6985" b="0"/>
                <wp:wrapNone/>
                <wp:docPr id="82" name="AutoShape 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17265" cy="4400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4C129D" w:rsidRPr="00E158E0" w:rsidRDefault="004C129D" w:rsidP="002D04A4">
                            <w:pPr>
                              <w:pStyle w:val="Title"/>
                              <w:shd w:val="clear" w:color="auto" w:fill="DBE5F1"/>
                              <w:ind w:firstLine="720"/>
                              <w:rPr>
                                <w:rFonts w:ascii="TH SarabunPSK" w:eastAsia="Angsana New" w:hAnsi="TH SarabunPSK" w:cs="TH SarabunPSK"/>
                              </w:rPr>
                            </w:pPr>
                            <w:r w:rsidRPr="002D04A4">
                              <w:rPr>
                                <w:rFonts w:ascii="TH SarabunPSK" w:eastAsia="Angsana New" w:hAnsi="TH SarabunPSK" w:cs="TH SarabunPSK"/>
                                <w:sz w:val="36"/>
                                <w:szCs w:val="36"/>
                                <w:cs/>
                              </w:rPr>
                              <w:t>การใช้งานอุปกรณ์ถังดับเพลิง</w:t>
                            </w:r>
                            <w:r w:rsidRPr="002D04A4">
                              <w:rPr>
                                <w:rFonts w:ascii="TH SarabunPSK" w:eastAsia="Angsana New" w:hAnsi="TH SarabunPSK" w:cs="TH SarabunPSK" w:hint="cs"/>
                                <w:sz w:val="36"/>
                                <w:szCs w:val="36"/>
                                <w:cs/>
                              </w:rPr>
                              <w:t>แบบ</w:t>
                            </w:r>
                            <w:r w:rsidRPr="002D04A4">
                              <w:rPr>
                                <w:rFonts w:ascii="TH SarabunPSK" w:eastAsia="Angsana New" w:hAnsi="TH SarabunPSK" w:cs="TH SarabunPSK"/>
                                <w:sz w:val="36"/>
                                <w:szCs w:val="36"/>
                                <w:cs/>
                              </w:rPr>
                              <w:t>มือ</w:t>
                            </w:r>
                            <w:r w:rsidRPr="00E158E0">
                              <w:rPr>
                                <w:rFonts w:ascii="TH SarabunPSK" w:eastAsia="Angsana New" w:hAnsi="TH SarabunPSK" w:cs="TH SarabunPSK"/>
                                <w:cs/>
                              </w:rPr>
                              <w:t>ถือ</w:t>
                            </w:r>
                          </w:p>
                          <w:p w:rsidR="004C129D" w:rsidRDefault="004C129D" w:rsidP="001D53C1">
                            <w:pPr>
                              <w:shd w:val="clear" w:color="auto" w:fill="DBE5F1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22" o:spid="_x0000_s1026" style="position:absolute;margin-left:91.65pt;margin-top:-10.65pt;width:276.95pt;height:34.65pt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">
                <v:textbox>
                  <w:txbxContent>
                    <w:p w:rsidR="004C129D" w:rsidRPr="00E158E0" w:rsidRDefault="004C129D" w:rsidP="002D04A4">
                      <w:pPr>
                        <w:pStyle w:val="Title"/>
                        <w:shd w:val="clear" w:color="auto" w:fill="DBE5F1"/>
                        <w:ind w:firstLine="720"/>
                        <w:rPr>
                          <w:rFonts w:ascii="TH SarabunPSK" w:eastAsia="Angsana New" w:hAnsi="TH SarabunPSK" w:cs="TH SarabunPSK"/>
                        </w:rPr>
                      </w:pPr>
                      <w:r w:rsidRPr="002D04A4">
                        <w:rPr>
                          <w:rFonts w:ascii="TH SarabunPSK" w:eastAsia="Angsana New" w:hAnsi="TH SarabunPSK" w:cs="TH SarabunPSK"/>
                          <w:sz w:val="36"/>
                          <w:szCs w:val="36"/>
                          <w:cs/>
                        </w:rPr>
                        <w:t>การใช้งานอุปกรณ์ถังดับเพลิง</w:t>
                      </w:r>
                      <w:r w:rsidRPr="002D04A4">
                        <w:rPr>
                          <w:rFonts w:ascii="TH SarabunPSK" w:eastAsia="Angsana New" w:hAnsi="TH SarabunPSK" w:cs="TH SarabunPSK" w:hint="cs"/>
                          <w:sz w:val="36"/>
                          <w:szCs w:val="36"/>
                          <w:cs/>
                        </w:rPr>
                        <w:t>แบบ</w:t>
                      </w:r>
                      <w:r w:rsidRPr="002D04A4">
                        <w:rPr>
                          <w:rFonts w:ascii="TH SarabunPSK" w:eastAsia="Angsana New" w:hAnsi="TH SarabunPSK" w:cs="TH SarabunPSK"/>
                          <w:sz w:val="36"/>
                          <w:szCs w:val="36"/>
                          <w:cs/>
                        </w:rPr>
                        <w:t>มือ</w:t>
                      </w:r>
                      <w:r w:rsidRPr="00E158E0">
                        <w:rPr>
                          <w:rFonts w:ascii="TH SarabunPSK" w:eastAsia="Angsana New" w:hAnsi="TH SarabunPSK" w:cs="TH SarabunPSK"/>
                          <w:cs/>
                        </w:rPr>
                        <w:t>ถือ</w:t>
                      </w:r>
                    </w:p>
                    <w:p w:rsidR="004C129D" w:rsidRDefault="004C129D" w:rsidP="001D53C1">
                      <w:pPr>
                        <w:shd w:val="clear" w:color="auto" w:fill="DBE5F1"/>
                      </w:pPr>
                    </w:p>
                  </w:txbxContent>
                </v:textbox>
              </v:roundrect>
            </w:pict>
          </mc:Fallback>
        </mc:AlternateContent>
      </w:r>
    </w:p>
    <w:p w:rsidR="008C0FD2" w:rsidRPr="00AB38D7" w:rsidRDefault="008C0FD2" w:rsidP="00E158E0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E158E0" w:rsidRPr="00AB38D7" w:rsidRDefault="00161B65" w:rsidP="00E158E0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>
                <wp:simplePos x="0" y="0"/>
                <wp:positionH relativeFrom="column">
                  <wp:posOffset>1307465</wp:posOffset>
                </wp:positionH>
                <wp:positionV relativeFrom="paragraph">
                  <wp:posOffset>6350</wp:posOffset>
                </wp:positionV>
                <wp:extent cx="1121410" cy="412750"/>
                <wp:effectExtent l="0" t="0" r="2540" b="6350"/>
                <wp:wrapNone/>
                <wp:docPr id="81" name="AutoShape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1410" cy="4127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4C129D" w:rsidRPr="00CF048E" w:rsidRDefault="004C129D" w:rsidP="001D53C1">
                            <w:pPr>
                              <w:shd w:val="clear" w:color="auto" w:fill="F2DBDB"/>
                              <w:jc w:val="center"/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E158E0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ปลด</w:t>
                            </w:r>
                            <w:r w:rsidRPr="00E158E0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</w:t>
                            </w:r>
                            <w:r w:rsidRPr="00E158E0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(</w:t>
                            </w:r>
                            <w:r w:rsidRPr="00E158E0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</w:rPr>
                              <w:t>Aim</w:t>
                            </w:r>
                            <w:r w:rsidRPr="00E158E0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)</w:t>
                            </w:r>
                            <w: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(</w:t>
                            </w:r>
                            <w: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ZZ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(</w:t>
                            </w:r>
                            <w: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z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10" o:spid="_x0000_s1027" style="position:absolute;left:0;text-align:left;margin-left:102.95pt;margin-top:.5pt;width:88.3pt;height:32.5pt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">
                <v:textbox>
                  <w:txbxContent>
                    <w:p w:rsidR="004C129D" w:rsidRPr="00CF048E" w:rsidRDefault="004C129D" w:rsidP="001D53C1">
                      <w:pPr>
                        <w:shd w:val="clear" w:color="auto" w:fill="F2DBDB"/>
                        <w:jc w:val="center"/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E158E0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ปลด</w:t>
                      </w:r>
                      <w:r w:rsidRPr="00E158E0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</w:rPr>
                        <w:t xml:space="preserve"> </w:t>
                      </w:r>
                      <w:r w:rsidRPr="00E158E0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(</w:t>
                      </w:r>
                      <w:r w:rsidRPr="00E158E0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</w:rPr>
                        <w:t>Aim</w:t>
                      </w:r>
                      <w:r w:rsidRPr="00E158E0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)</w:t>
                      </w:r>
                      <w:r>
                        <w:rPr>
                          <w:b/>
                          <w:bCs/>
                          <w:sz w:val="36"/>
                          <w:szCs w:val="36"/>
                        </w:rPr>
                        <w:t xml:space="preserve"> </w:t>
                      </w:r>
                      <w:r>
                        <w:rPr>
                          <w:rFonts w:hint="cs"/>
                          <w:b/>
                          <w:bCs/>
                          <w:sz w:val="36"/>
                          <w:szCs w:val="36"/>
                          <w:cs/>
                        </w:rPr>
                        <w:t>(</w:t>
                      </w:r>
                      <w:r>
                        <w:rPr>
                          <w:b/>
                          <w:bCs/>
                          <w:sz w:val="36"/>
                          <w:szCs w:val="36"/>
                        </w:rPr>
                        <w:t>ZZ</w:t>
                      </w:r>
                      <w:r>
                        <w:rPr>
                          <w:rFonts w:hint="cs"/>
                          <w:b/>
                          <w:bCs/>
                          <w:sz w:val="36"/>
                          <w:szCs w:val="36"/>
                          <w:cs/>
                        </w:rPr>
                        <w:t>(</w:t>
                      </w:r>
                      <w:r>
                        <w:rPr>
                          <w:b/>
                          <w:bCs/>
                          <w:sz w:val="36"/>
                          <w:szCs w:val="36"/>
                        </w:rPr>
                        <w:t>zA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>
                <wp:simplePos x="0" y="0"/>
                <wp:positionH relativeFrom="column">
                  <wp:posOffset>-69215</wp:posOffset>
                </wp:positionH>
                <wp:positionV relativeFrom="paragraph">
                  <wp:posOffset>6350</wp:posOffset>
                </wp:positionV>
                <wp:extent cx="951865" cy="354330"/>
                <wp:effectExtent l="0" t="0" r="635" b="7620"/>
                <wp:wrapNone/>
                <wp:docPr id="80" name="AutoShape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51865" cy="3543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4C129D" w:rsidRPr="00E158E0" w:rsidRDefault="004C129D" w:rsidP="001D53C1">
                            <w:pPr>
                              <w:shd w:val="clear" w:color="auto" w:fill="DBE5F1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</w:pPr>
                            <w:r w:rsidRPr="00E158E0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ดึง (</w:t>
                            </w:r>
                            <w:r w:rsidRPr="00E158E0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</w:rPr>
                              <w:t>Pull</w:t>
                            </w:r>
                            <w:r w:rsidRPr="00E158E0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09" o:spid="_x0000_s1028" style="position:absolute;left:0;text-align:left;margin-left:-5.45pt;margin-top:.5pt;width:74.95pt;height:27.9pt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">
                <v:textbox>
                  <w:txbxContent>
                    <w:p w:rsidR="004C129D" w:rsidRPr="00E158E0" w:rsidRDefault="004C129D" w:rsidP="001D53C1">
                      <w:pPr>
                        <w:shd w:val="clear" w:color="auto" w:fill="DBE5F1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</w:pPr>
                      <w:r w:rsidRPr="00E158E0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ดึง (</w:t>
                      </w:r>
                      <w:r w:rsidRPr="00E158E0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</w:rPr>
                        <w:t>Pull</w:t>
                      </w:r>
                      <w:r w:rsidRPr="00E158E0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>
                <wp:simplePos x="0" y="0"/>
                <wp:positionH relativeFrom="column">
                  <wp:posOffset>4768850</wp:posOffset>
                </wp:positionH>
                <wp:positionV relativeFrom="paragraph">
                  <wp:posOffset>53340</wp:posOffset>
                </wp:positionV>
                <wp:extent cx="1336675" cy="365760"/>
                <wp:effectExtent l="0" t="0" r="0" b="0"/>
                <wp:wrapNone/>
                <wp:docPr id="79" name="AutoShape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6675" cy="3657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4C129D" w:rsidRPr="00E158E0" w:rsidRDefault="004C129D" w:rsidP="001D53C1">
                            <w:pPr>
                              <w:shd w:val="clear" w:color="auto" w:fill="FDE9D9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</w:pPr>
                            <w:r w:rsidRPr="00E158E0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ส่าย(</w:t>
                            </w:r>
                            <w:r w:rsidRPr="00E158E0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</w:rPr>
                              <w:t>Sweep</w:t>
                            </w:r>
                            <w:r w:rsidRPr="00E158E0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12" o:spid="_x0000_s1029" style="position:absolute;left:0;text-align:left;margin-left:375.5pt;margin-top:4.2pt;width:105.25pt;height:28.8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">
                <v:textbox>
                  <w:txbxContent>
                    <w:p w:rsidR="004C129D" w:rsidRPr="00E158E0" w:rsidRDefault="004C129D" w:rsidP="001D53C1">
                      <w:pPr>
                        <w:shd w:val="clear" w:color="auto" w:fill="FDE9D9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</w:pPr>
                      <w:r w:rsidRPr="00E158E0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ส่าย(</w:t>
                      </w:r>
                      <w:r w:rsidRPr="00E158E0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</w:rPr>
                        <w:t>Sweep</w:t>
                      </w:r>
                      <w:r w:rsidRPr="00E158E0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40320" behindDoc="0" locked="0" layoutInCell="1" allowOverlap="1">
                <wp:simplePos x="0" y="0"/>
                <wp:positionH relativeFrom="column">
                  <wp:posOffset>2428875</wp:posOffset>
                </wp:positionH>
                <wp:positionV relativeFrom="paragraph">
                  <wp:posOffset>212089</wp:posOffset>
                </wp:positionV>
                <wp:extent cx="466090" cy="0"/>
                <wp:effectExtent l="0" t="76200" r="0" b="76200"/>
                <wp:wrapNone/>
                <wp:docPr id="78" name="AutoShape 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609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type w14:anchorId="4A6399FD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14" o:spid="_x0000_s1026" type="#_x0000_t32" style="position:absolute;margin-left:191.25pt;margin-top:16.7pt;width:36.7pt;height:0;z-index:2516403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39296" behindDoc="0" locked="0" layoutInCell="1" allowOverlap="1">
                <wp:simplePos x="0" y="0"/>
                <wp:positionH relativeFrom="column">
                  <wp:posOffset>882650</wp:posOffset>
                </wp:positionH>
                <wp:positionV relativeFrom="paragraph">
                  <wp:posOffset>212089</wp:posOffset>
                </wp:positionV>
                <wp:extent cx="424815" cy="0"/>
                <wp:effectExtent l="0" t="76200" r="0" b="76200"/>
                <wp:wrapNone/>
                <wp:docPr id="77" name="AutoShape 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481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 w14:anchorId="254B141F" id="AutoShape 213" o:spid="_x0000_s1026" type="#_x0000_t32" style="position:absolute;margin-left:69.5pt;margin-top:16.7pt;width:33.45pt;height:0;z-index:25163929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XEhNgIAAF8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>
                <wp:simplePos x="0" y="0"/>
                <wp:positionH relativeFrom="column">
                  <wp:posOffset>2894965</wp:posOffset>
                </wp:positionH>
                <wp:positionV relativeFrom="paragraph">
                  <wp:posOffset>6350</wp:posOffset>
                </wp:positionV>
                <wp:extent cx="1439545" cy="412750"/>
                <wp:effectExtent l="0" t="0" r="8255" b="6350"/>
                <wp:wrapNone/>
                <wp:docPr id="76" name="AutoShape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39545" cy="4127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4C129D" w:rsidRPr="00E158E0" w:rsidRDefault="004C129D" w:rsidP="001D53C1">
                            <w:pPr>
                              <w:shd w:val="clear" w:color="auto" w:fill="EAF1DD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</w:pPr>
                            <w:r w:rsidRPr="00E158E0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กด(</w:t>
                            </w:r>
                            <w:r w:rsidRPr="00E158E0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</w:rPr>
                              <w:t>Squeeze</w:t>
                            </w:r>
                            <w:r w:rsidRPr="00E158E0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11" o:spid="_x0000_s1030" style="position:absolute;left:0;text-align:left;margin-left:227.95pt;margin-top:.5pt;width:113.35pt;height:32.5p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">
                <v:textbox>
                  <w:txbxContent>
                    <w:p w:rsidR="004C129D" w:rsidRPr="00E158E0" w:rsidRDefault="004C129D" w:rsidP="001D53C1">
                      <w:pPr>
                        <w:shd w:val="clear" w:color="auto" w:fill="EAF1DD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</w:pPr>
                      <w:r w:rsidRPr="00E158E0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กด(</w:t>
                      </w:r>
                      <w:r w:rsidRPr="00E158E0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</w:rPr>
                        <w:t>Squeeze</w:t>
                      </w:r>
                      <w:r w:rsidRPr="00E158E0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41344" behindDoc="0" locked="0" layoutInCell="1" allowOverlap="1">
                <wp:simplePos x="0" y="0"/>
                <wp:positionH relativeFrom="column">
                  <wp:posOffset>4334510</wp:posOffset>
                </wp:positionH>
                <wp:positionV relativeFrom="paragraph">
                  <wp:posOffset>212089</wp:posOffset>
                </wp:positionV>
                <wp:extent cx="434340" cy="0"/>
                <wp:effectExtent l="0" t="76200" r="3810" b="76200"/>
                <wp:wrapNone/>
                <wp:docPr id="75" name="AutoShape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343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 w14:anchorId="5968D8E1" id="AutoShape 215" o:spid="_x0000_s1026" type="#_x0000_t32" style="position:absolute;margin-left:341.3pt;margin-top:16.7pt;width:34.2pt;height:0;z-index:2516413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">
                <v:stroke endarrow="block"/>
              </v:shape>
            </w:pict>
          </mc:Fallback>
        </mc:AlternateContent>
      </w:r>
    </w:p>
    <w:p w:rsidR="00E158E0" w:rsidRPr="00AB38D7" w:rsidRDefault="00E158E0" w:rsidP="00E158E0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E158E0" w:rsidRPr="00AB38D7" w:rsidRDefault="00E158E0" w:rsidP="00E158E0">
      <w:pPr>
        <w:pStyle w:val="Title"/>
        <w:numPr>
          <w:ilvl w:val="0"/>
          <w:numId w:val="8"/>
        </w:numPr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B38D7">
        <w:rPr>
          <w:rFonts w:ascii="TH SarabunPSK" w:eastAsia="Angsana New" w:hAnsi="TH SarabunPSK" w:cs="TH SarabunPSK"/>
          <w:sz w:val="32"/>
          <w:szCs w:val="32"/>
          <w:u w:val="single"/>
          <w:cs/>
        </w:rPr>
        <w:t>ดึง</w:t>
      </w:r>
      <w:r w:rsidRPr="00AB38D7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สลักที่หัวถังออก</w:t>
      </w:r>
    </w:p>
    <w:p w:rsidR="00E158E0" w:rsidRPr="00AB38D7" w:rsidRDefault="00161B65" w:rsidP="00E158E0">
      <w:pPr>
        <w:pStyle w:val="Title"/>
        <w:ind w:left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E158E0">
        <w:rPr>
          <w:rFonts w:ascii="TH SarabunPSK" w:eastAsia="Angsana New" w:hAnsi="TH SarabunPSK" w:cs="TH SarabunPSK"/>
          <w:b w:val="0"/>
          <w:bCs w:val="0"/>
          <w:noProof/>
          <w:sz w:val="32"/>
          <w:szCs w:val="32"/>
        </w:rPr>
        <w:drawing>
          <wp:inline distT="0" distB="0" distL="0" distR="0">
            <wp:extent cx="1840865" cy="1377315"/>
            <wp:effectExtent l="0" t="0" r="0" b="0"/>
            <wp:docPr id="17" name="Picture 24" descr="D:\โครงการฝ่ายกายภาพปี2555\ชำนาญการ\รูปภาพจัดทำคู่มือ\DSC0004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โครงการฝ่ายกายภาพปี2555\ชำนาญการ\รูปภาพจัดทำคู่มือ\DSC00045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0865" cy="137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8E0" w:rsidRPr="00AB38D7" w:rsidRDefault="00E158E0" w:rsidP="00E158E0">
      <w:pPr>
        <w:pStyle w:val="Title"/>
        <w:ind w:left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</w:p>
    <w:p w:rsidR="00E158E0" w:rsidRPr="00AB38D7" w:rsidRDefault="00E158E0" w:rsidP="00E158E0">
      <w:pPr>
        <w:pStyle w:val="Title"/>
        <w:numPr>
          <w:ilvl w:val="0"/>
          <w:numId w:val="8"/>
        </w:numPr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B38D7">
        <w:rPr>
          <w:rFonts w:ascii="TH SarabunPSK" w:eastAsia="Angsana New" w:hAnsi="TH SarabunPSK" w:cs="TH SarabunPSK"/>
          <w:sz w:val="32"/>
          <w:szCs w:val="32"/>
          <w:u w:val="single"/>
          <w:cs/>
        </w:rPr>
        <w:t>ปลด</w:t>
      </w:r>
      <w:r w:rsidRPr="00AB38D7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ล๊อ</w:t>
      </w:r>
      <w:r w:rsidR="0023518E">
        <w:rPr>
          <w:rFonts w:ascii="TH SarabunPSK" w:eastAsia="Angsana New" w:hAnsi="TH SarabunPSK" w:cs="TH SarabunPSK" w:hint="cs"/>
          <w:b w:val="0"/>
          <w:bCs w:val="0"/>
          <w:sz w:val="32"/>
          <w:szCs w:val="32"/>
          <w:cs/>
        </w:rPr>
        <w:t>ค</w:t>
      </w:r>
      <w:r w:rsidRPr="00AB38D7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สายฉีดออกจากที่เก็บ</w:t>
      </w:r>
    </w:p>
    <w:p w:rsidR="00E158E0" w:rsidRPr="00AB38D7" w:rsidRDefault="00161B65" w:rsidP="00E158E0">
      <w:pPr>
        <w:pStyle w:val="Title"/>
        <w:ind w:left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E158E0">
        <w:rPr>
          <w:rFonts w:ascii="TH SarabunPSK" w:eastAsia="Angsana New" w:hAnsi="TH SarabunPSK" w:cs="TH SarabunPSK"/>
          <w:b w:val="0"/>
          <w:bCs w:val="0"/>
          <w:noProof/>
          <w:sz w:val="32"/>
          <w:szCs w:val="32"/>
        </w:rPr>
        <w:drawing>
          <wp:inline distT="0" distB="0" distL="0" distR="0">
            <wp:extent cx="1781175" cy="1341755"/>
            <wp:effectExtent l="0" t="0" r="0" b="0"/>
            <wp:docPr id="18" name="Picture 25" descr="D:\โครงการฝ่ายกายภาพปี2555\ชำนาญการ\รูปภาพจัดทำคู่มือ\DSC0004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D:\โครงการฝ่ายกายภาพปี2555\ชำนาญการ\รูปภาพจัดทำคู่มือ\DSC00046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1341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8E0" w:rsidRPr="00AB38D7" w:rsidRDefault="00E158E0" w:rsidP="00E158E0">
      <w:pPr>
        <w:pStyle w:val="Title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</w:p>
    <w:p w:rsidR="00E158E0" w:rsidRPr="00AB38D7" w:rsidRDefault="00E158E0" w:rsidP="00E158E0">
      <w:pPr>
        <w:pStyle w:val="Title"/>
        <w:numPr>
          <w:ilvl w:val="0"/>
          <w:numId w:val="8"/>
        </w:numPr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B38D7">
        <w:rPr>
          <w:rFonts w:ascii="TH SarabunPSK" w:eastAsia="Angsana New" w:hAnsi="TH SarabunPSK" w:cs="TH SarabunPSK"/>
          <w:sz w:val="32"/>
          <w:szCs w:val="32"/>
          <w:u w:val="single"/>
          <w:cs/>
        </w:rPr>
        <w:t>กด</w:t>
      </w:r>
      <w:r w:rsidRPr="00AB38D7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หรือบีบคันบีบทั้งสองเข้าหากันเพื่อทำการฉีดสารดับเพลิง</w:t>
      </w:r>
    </w:p>
    <w:p w:rsidR="00E158E0" w:rsidRPr="00AB38D7" w:rsidRDefault="00161B65" w:rsidP="00E158E0">
      <w:pPr>
        <w:pStyle w:val="Title"/>
        <w:ind w:left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E158E0">
        <w:rPr>
          <w:rFonts w:ascii="TH SarabunPSK" w:eastAsia="Angsana New" w:hAnsi="TH SarabunPSK" w:cs="TH SarabunPSK"/>
          <w:b w:val="0"/>
          <w:bCs w:val="0"/>
          <w:noProof/>
          <w:sz w:val="32"/>
          <w:szCs w:val="32"/>
        </w:rPr>
        <w:drawing>
          <wp:inline distT="0" distB="0" distL="0" distR="0">
            <wp:extent cx="1781175" cy="1341755"/>
            <wp:effectExtent l="0" t="0" r="0" b="0"/>
            <wp:docPr id="19" name="Picture 26" descr="D:\โครงการฝ่ายกายภาพปี2555\ชำนาญการ\รูปภาพจัดทำคู่มือ\DSC0004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โครงการฝ่ายกายภาพปี2555\ชำนาญการ\รูปภาพจัดทำคู่มือ\DSC00047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1341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8E0" w:rsidRPr="00AB38D7" w:rsidRDefault="00E158E0" w:rsidP="00E158E0">
      <w:pPr>
        <w:pStyle w:val="Title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</w:p>
    <w:p w:rsidR="00E158E0" w:rsidRPr="00AB38D7" w:rsidRDefault="00E158E0" w:rsidP="00E158E0">
      <w:pPr>
        <w:pStyle w:val="Title"/>
        <w:numPr>
          <w:ilvl w:val="0"/>
          <w:numId w:val="8"/>
        </w:numPr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</w:pPr>
      <w:r w:rsidRPr="00AB38D7">
        <w:rPr>
          <w:rFonts w:ascii="TH SarabunPSK" w:eastAsia="Angsana New" w:hAnsi="TH SarabunPSK" w:cs="TH SarabunPSK"/>
          <w:sz w:val="32"/>
          <w:szCs w:val="32"/>
          <w:u w:val="single"/>
          <w:cs/>
        </w:rPr>
        <w:t>ส่าย</w:t>
      </w:r>
      <w:r w:rsidRPr="00AB38D7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สายฉีดไปที่ฐานของไฟเพื่อกวาดต้อนและดักทิศทางของไฟจนดับสนิท</w:t>
      </w:r>
    </w:p>
    <w:p w:rsidR="00E158E0" w:rsidRDefault="00161B65" w:rsidP="00E158E0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E158E0">
        <w:rPr>
          <w:rFonts w:ascii="TH SarabunPSK" w:eastAsia="Angsana New" w:hAnsi="TH SarabunPSK" w:cs="TH SarabunPSK"/>
          <w:b w:val="0"/>
          <w:bCs w:val="0"/>
          <w:noProof/>
          <w:sz w:val="32"/>
          <w:szCs w:val="32"/>
        </w:rPr>
        <w:drawing>
          <wp:inline distT="0" distB="0" distL="0" distR="0">
            <wp:extent cx="1722120" cy="1294130"/>
            <wp:effectExtent l="0" t="0" r="0" b="0"/>
            <wp:docPr id="20" name="Picture 27" descr="D:\โครงการฝ่ายกายภาพปี2555\ชำนาญการ\รูปภาพจัดทำคู่มือ\DSC0004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โครงการฝ่ายกายภาพปี2555\ชำนาญการ\รูปภาพจัดทำคู่มือ\DSC00048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2120" cy="1294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8E0" w:rsidRPr="00AB38D7" w:rsidRDefault="00E158E0" w:rsidP="009C4B8C">
      <w:pPr>
        <w:pStyle w:val="Title"/>
        <w:jc w:val="left"/>
        <w:rPr>
          <w:rFonts w:ascii="TH SarabunPSK" w:hAnsi="TH SarabunPSK" w:cs="TH SarabunPSK"/>
          <w:sz w:val="32"/>
          <w:szCs w:val="32"/>
        </w:rPr>
      </w:pPr>
    </w:p>
    <w:p w:rsidR="00E158E0" w:rsidRPr="00AB38D7" w:rsidRDefault="00161B65" w:rsidP="00E158E0">
      <w:pPr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3392" behindDoc="0" locked="0" layoutInCell="1" allowOverlap="1">
                <wp:simplePos x="0" y="0"/>
                <wp:positionH relativeFrom="column">
                  <wp:posOffset>701040</wp:posOffset>
                </wp:positionH>
                <wp:positionV relativeFrom="paragraph">
                  <wp:posOffset>-294640</wp:posOffset>
                </wp:positionV>
                <wp:extent cx="4346575" cy="535940"/>
                <wp:effectExtent l="0" t="0" r="0" b="0"/>
                <wp:wrapNone/>
                <wp:docPr id="74" name="AutoShape 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46575" cy="5359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4C129D" w:rsidRPr="00E158E0" w:rsidRDefault="004C129D" w:rsidP="001D53C1">
                            <w:pPr>
                              <w:pStyle w:val="Title"/>
                              <w:shd w:val="clear" w:color="auto" w:fill="FDE9D9"/>
                              <w:ind w:firstLine="720"/>
                              <w:jc w:val="left"/>
                              <w:rPr>
                                <w:rFonts w:ascii="TH SarabunPSK" w:eastAsia="Angsana New" w:hAnsi="TH SarabunPSK" w:cs="TH SarabunPSK"/>
                              </w:rPr>
                            </w:pPr>
                            <w:r w:rsidRPr="00E158E0">
                              <w:rPr>
                                <w:rFonts w:ascii="TH SarabunPSK" w:eastAsia="Angsana New" w:hAnsi="TH SarabunPSK" w:cs="TH SarabunPSK"/>
                                <w:cs/>
                              </w:rPr>
                              <w:t xml:space="preserve">อุปกรณ์เตือนภัยและระงับอัคคีภัย ภายในคณะ </w:t>
                            </w:r>
                            <w:r w:rsidRPr="00E158E0">
                              <w:rPr>
                                <w:rFonts w:ascii="TH SarabunPSK" w:eastAsia="Angsana New" w:hAnsi="TH SarabunPSK" w:cs="TH SarabunPSK"/>
                              </w:rPr>
                              <w:t>ICT</w:t>
                            </w:r>
                          </w:p>
                          <w:p w:rsidR="004C129D" w:rsidRPr="00E158E0" w:rsidRDefault="004C129D" w:rsidP="001D53C1">
                            <w:pPr>
                              <w:shd w:val="clear" w:color="auto" w:fill="FDE9D9"/>
                              <w:rPr>
                                <w:rFonts w:ascii="TH SarabunPSK" w:hAnsi="TH SarabunPSK" w:cs="TH SarabunPSK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59" o:spid="_x0000_s1031" style="position:absolute;margin-left:55.2pt;margin-top:-23.2pt;width:342.25pt;height:42.2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">
                <v:textbox>
                  <w:txbxContent>
                    <w:p w:rsidR="004C129D" w:rsidRPr="00E158E0" w:rsidRDefault="004C129D" w:rsidP="001D53C1">
                      <w:pPr>
                        <w:pStyle w:val="Title"/>
                        <w:shd w:val="clear" w:color="auto" w:fill="FDE9D9"/>
                        <w:ind w:firstLine="720"/>
                        <w:jc w:val="left"/>
                        <w:rPr>
                          <w:rFonts w:ascii="TH SarabunPSK" w:eastAsia="Angsana New" w:hAnsi="TH SarabunPSK" w:cs="TH SarabunPSK"/>
                        </w:rPr>
                      </w:pPr>
                      <w:r w:rsidRPr="00E158E0">
                        <w:rPr>
                          <w:rFonts w:ascii="TH SarabunPSK" w:eastAsia="Angsana New" w:hAnsi="TH SarabunPSK" w:cs="TH SarabunPSK"/>
                          <w:cs/>
                        </w:rPr>
                        <w:t xml:space="preserve">อุปกรณ์เตือนภัยและระงับอัคคีภัย ภายในคณะ </w:t>
                      </w:r>
                      <w:r w:rsidRPr="00E158E0">
                        <w:rPr>
                          <w:rFonts w:ascii="TH SarabunPSK" w:eastAsia="Angsana New" w:hAnsi="TH SarabunPSK" w:cs="TH SarabunPSK"/>
                        </w:rPr>
                        <w:t>ICT</w:t>
                      </w:r>
                    </w:p>
                    <w:p w:rsidR="004C129D" w:rsidRPr="00E158E0" w:rsidRDefault="004C129D" w:rsidP="001D53C1">
                      <w:pPr>
                        <w:shd w:val="clear" w:color="auto" w:fill="FDE9D9"/>
                        <w:rPr>
                          <w:rFonts w:ascii="TH SarabunPSK" w:hAnsi="TH SarabunPSK" w:cs="TH SarabunPSK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E158E0" w:rsidRPr="00AB38D7" w:rsidRDefault="00161B65" w:rsidP="00E158E0">
      <w:pPr>
        <w:pStyle w:val="ListParagraph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>
                <wp:simplePos x="0" y="0"/>
                <wp:positionH relativeFrom="column">
                  <wp:posOffset>213360</wp:posOffset>
                </wp:positionH>
                <wp:positionV relativeFrom="paragraph">
                  <wp:posOffset>85090</wp:posOffset>
                </wp:positionV>
                <wp:extent cx="2981325" cy="422275"/>
                <wp:effectExtent l="0" t="0" r="9525" b="0"/>
                <wp:wrapNone/>
                <wp:docPr id="73" name="AutoShape 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81325" cy="4222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4C129D" w:rsidRPr="00E158E0" w:rsidRDefault="004C129D" w:rsidP="001D53C1">
                            <w:pPr>
                              <w:pStyle w:val="Title"/>
                              <w:shd w:val="clear" w:color="auto" w:fill="E5DFEC"/>
                              <w:ind w:firstLine="720"/>
                              <w:jc w:val="left"/>
                              <w:rPr>
                                <w:rFonts w:ascii="TH SarabunPSK" w:eastAsia="Angsana New" w:hAnsi="TH SarabunPSK" w:cs="TH SarabunPSK"/>
                              </w:rPr>
                            </w:pPr>
                            <w:r w:rsidRPr="00E158E0">
                              <w:rPr>
                                <w:rFonts w:ascii="TH SarabunPSK" w:eastAsia="Angsana New" w:hAnsi="TH SarabunPSK" w:cs="TH SarabunPSK"/>
                                <w:cs/>
                              </w:rPr>
                              <w:t xml:space="preserve">อุปกรณ์เตือนภัย </w:t>
                            </w:r>
                            <w:r w:rsidRPr="00E158E0">
                              <w:rPr>
                                <w:rFonts w:ascii="TH SarabunPSK" w:eastAsia="Angsana New" w:hAnsi="TH SarabunPSK" w:cs="TH SarabunPSK"/>
                              </w:rPr>
                              <w:t>Fire Alarm</w:t>
                            </w:r>
                          </w:p>
                          <w:p w:rsidR="004C129D" w:rsidRPr="00E158E0" w:rsidRDefault="004C129D" w:rsidP="001D53C1">
                            <w:pPr>
                              <w:shd w:val="clear" w:color="auto" w:fill="E5DFEC"/>
                              <w:rPr>
                                <w:rFonts w:ascii="TH SarabunPSK" w:hAnsi="TH SarabunPSK" w:cs="TH SarabunPSK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61" o:spid="_x0000_s1032" style="position:absolute;left:0;text-align:left;margin-left:16.8pt;margin-top:6.7pt;width:234.75pt;height:33.25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">
                <v:textbox>
                  <w:txbxContent>
                    <w:p w:rsidR="004C129D" w:rsidRPr="00E158E0" w:rsidRDefault="004C129D" w:rsidP="001D53C1">
                      <w:pPr>
                        <w:pStyle w:val="Title"/>
                        <w:shd w:val="clear" w:color="auto" w:fill="E5DFEC"/>
                        <w:ind w:firstLine="720"/>
                        <w:jc w:val="left"/>
                        <w:rPr>
                          <w:rFonts w:ascii="TH SarabunPSK" w:eastAsia="Angsana New" w:hAnsi="TH SarabunPSK" w:cs="TH SarabunPSK"/>
                        </w:rPr>
                      </w:pPr>
                      <w:r w:rsidRPr="00E158E0">
                        <w:rPr>
                          <w:rFonts w:ascii="TH SarabunPSK" w:eastAsia="Angsana New" w:hAnsi="TH SarabunPSK" w:cs="TH SarabunPSK"/>
                          <w:cs/>
                        </w:rPr>
                        <w:t xml:space="preserve">อุปกรณ์เตือนภัย </w:t>
                      </w:r>
                      <w:r w:rsidRPr="00E158E0">
                        <w:rPr>
                          <w:rFonts w:ascii="TH SarabunPSK" w:eastAsia="Angsana New" w:hAnsi="TH SarabunPSK" w:cs="TH SarabunPSK"/>
                        </w:rPr>
                        <w:t>Fire Alarm</w:t>
                      </w:r>
                    </w:p>
                    <w:p w:rsidR="004C129D" w:rsidRPr="00E158E0" w:rsidRDefault="004C129D" w:rsidP="001D53C1">
                      <w:pPr>
                        <w:shd w:val="clear" w:color="auto" w:fill="E5DFEC"/>
                        <w:rPr>
                          <w:rFonts w:ascii="TH SarabunPSK" w:hAnsi="TH SarabunPSK" w:cs="TH SarabunPSK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E158E0" w:rsidRPr="00AB38D7" w:rsidRDefault="00E158E0" w:rsidP="00E158E0">
      <w:pPr>
        <w:pStyle w:val="ListParagraph"/>
        <w:rPr>
          <w:rFonts w:ascii="TH SarabunPSK" w:hAnsi="TH SarabunPSK" w:cs="TH SarabunPSK"/>
          <w:b/>
          <w:bCs/>
          <w:sz w:val="32"/>
          <w:szCs w:val="32"/>
          <w:cs/>
        </w:rPr>
      </w:pPr>
    </w:p>
    <w:p w:rsidR="00E158E0" w:rsidRPr="00AB38D7" w:rsidRDefault="00161B65" w:rsidP="00E158E0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2547620</wp:posOffset>
                </wp:positionH>
                <wp:positionV relativeFrom="paragraph">
                  <wp:posOffset>346710</wp:posOffset>
                </wp:positionV>
                <wp:extent cx="2449830" cy="571500"/>
                <wp:effectExtent l="19050" t="0" r="7620" b="190500"/>
                <wp:wrapNone/>
                <wp:docPr id="72" name="AutoShape 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49830" cy="571500"/>
                        </a:xfrm>
                        <a:prstGeom prst="wedgeRectCallout">
                          <a:avLst>
                            <a:gd name="adj1" fmla="val -47667"/>
                            <a:gd name="adj2" fmla="val 78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E158E0">
                            <w:r>
                              <w:rPr>
                                <w:rFonts w:hint="cs"/>
                                <w:cs/>
                              </w:rPr>
                              <w:t xml:space="preserve">อุปกรณ์แจ้งเหตุเตือนภัยด้วยมือ </w:t>
                            </w:r>
                            <w:r>
                              <w:t>MANUA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AutoShape 274" o:spid="_x0000_s1033" type="#_x0000_t61" style="position:absolute;left:0;text-align:left;margin-left:200.6pt;margin-top:27.3pt;width:192.9pt;height:4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" adj="504,27648">
                <v:textbox>
                  <w:txbxContent>
                    <w:p w:rsidR="004C129D" w:rsidRDefault="004C129D" w:rsidP="00E158E0">
                      <w:r>
                        <w:rPr>
                          <w:rFonts w:hint="cs"/>
                          <w:cs/>
                        </w:rPr>
                        <w:t xml:space="preserve">อุปกรณ์แจ้งเหตุเตือนภัยด้วยมือ </w:t>
                      </w:r>
                      <w:r>
                        <w:t>MANUAL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>
            <wp:extent cx="1555750" cy="1163955"/>
            <wp:effectExtent l="0" t="0" r="0" b="0"/>
            <wp:docPr id="21" name="Picture 5" descr="\\10.34.10.222\รูปงานอาคาร\รูปปรับปรุงระบบ Fire Alarm\DSCN084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\\10.34.10.222\รูปงานอาคาร\รูปปรับปรุงระบบ Fire Alarm\DSCN0842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750" cy="1163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8E0" w:rsidRPr="00AB38D7" w:rsidRDefault="00E158E0" w:rsidP="00E158E0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:rsidR="00E158E0" w:rsidRPr="00AB38D7" w:rsidRDefault="00161B65" w:rsidP="00E158E0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2547620</wp:posOffset>
                </wp:positionH>
                <wp:positionV relativeFrom="paragraph">
                  <wp:posOffset>292735</wp:posOffset>
                </wp:positionV>
                <wp:extent cx="2449830" cy="647065"/>
                <wp:effectExtent l="19050" t="0" r="7620" b="95885"/>
                <wp:wrapNone/>
                <wp:docPr id="71" name="AutoShape 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49830" cy="647065"/>
                        </a:xfrm>
                        <a:prstGeom prst="wedgeRectCallout">
                          <a:avLst>
                            <a:gd name="adj1" fmla="val -47667"/>
                            <a:gd name="adj2" fmla="val 63051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E158E0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ุปกรณ์ให้สัญญาณเสียงกริ่งการเกิดอัคคีภัย</w:t>
                            </w:r>
                            <w:r>
                              <w:t xml:space="preserve"> BEL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5" o:spid="_x0000_s1034" type="#_x0000_t61" style="position:absolute;left:0;text-align:left;margin-left:200.6pt;margin-top:23.05pt;width:192.9pt;height:50.9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" adj="504,24419">
                <v:textbox>
                  <w:txbxContent>
                    <w:p w:rsidR="004C129D" w:rsidRDefault="004C129D" w:rsidP="00E158E0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ุปกรณ์ให้สัญญาณเสียงกริ่งการเกิดอัคคีภัย</w:t>
                      </w:r>
                      <w:r>
                        <w:t xml:space="preserve"> BELL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>
            <wp:extent cx="1555750" cy="1163955"/>
            <wp:effectExtent l="0" t="0" r="0" b="0"/>
            <wp:docPr id="22" name="Picture 6" descr="\\10.34.10.222\รูปงานอาคาร\รูปปรับปรุงระบบ Fire Alarm\DSCN127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\\10.34.10.222\รูปงานอาคาร\รูปปรับปรุงระบบ Fire Alarm\DSCN1273.JP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750" cy="1163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8E0" w:rsidRPr="00AB38D7" w:rsidRDefault="00E158E0" w:rsidP="00E158E0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:rsidR="00E158E0" w:rsidRPr="00AB38D7" w:rsidRDefault="00161B65" w:rsidP="00E158E0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>
                <wp:simplePos x="0" y="0"/>
                <wp:positionH relativeFrom="column">
                  <wp:posOffset>2614930</wp:posOffset>
                </wp:positionH>
                <wp:positionV relativeFrom="paragraph">
                  <wp:posOffset>298450</wp:posOffset>
                </wp:positionV>
                <wp:extent cx="2382520" cy="676910"/>
                <wp:effectExtent l="19050" t="0" r="0" b="85090"/>
                <wp:wrapNone/>
                <wp:docPr id="70" name="AutoShape 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2520" cy="676910"/>
                        </a:xfrm>
                        <a:prstGeom prst="wedgeRectCallout">
                          <a:avLst>
                            <a:gd name="adj1" fmla="val -47602"/>
                            <a:gd name="adj2" fmla="val 58069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E158E0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ุปกรณ์ตรวจจับควันไฟ (</w:t>
                            </w:r>
                            <w:r>
                              <w:t>SMOKE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66" o:spid="_x0000_s1035" type="#_x0000_t61" style="position:absolute;left:0;text-align:left;margin-left:205.9pt;margin-top:23.5pt;width:187.6pt;height:53.3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" adj="518,23343">
                <v:textbox>
                  <w:txbxContent>
                    <w:p w:rsidR="004C129D" w:rsidRDefault="004C129D" w:rsidP="00E158E0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ุปกรณ์ตรวจจับควันไฟ (</w:t>
                      </w:r>
                      <w:r>
                        <w:t>SMOKE</w:t>
                      </w:r>
                      <w:r>
                        <w:rPr>
                          <w:rFonts w:hint="cs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>
            <wp:extent cx="1555750" cy="1163955"/>
            <wp:effectExtent l="0" t="0" r="0" b="0"/>
            <wp:docPr id="23" name="Picture 7" descr="\\10.34.10.222\รูปงานอาคาร\รูปปรับปรุงระบบ Fire Alarm\DSCN084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\\10.34.10.222\รูปงานอาคาร\รูปปรับปรุงระบบ Fire Alarm\DSCN0848.JP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750" cy="1163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8E0" w:rsidRPr="00AB38D7" w:rsidRDefault="00E158E0" w:rsidP="00E158E0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E158E0" w:rsidRPr="00AB38D7" w:rsidRDefault="00161B65" w:rsidP="00E158E0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>
                <wp:simplePos x="0" y="0"/>
                <wp:positionH relativeFrom="column">
                  <wp:posOffset>2614930</wp:posOffset>
                </wp:positionH>
                <wp:positionV relativeFrom="paragraph">
                  <wp:posOffset>143510</wp:posOffset>
                </wp:positionV>
                <wp:extent cx="2382520" cy="676910"/>
                <wp:effectExtent l="19050" t="0" r="0" b="85090"/>
                <wp:wrapNone/>
                <wp:docPr id="69" name="AutoShape 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2520" cy="676910"/>
                        </a:xfrm>
                        <a:prstGeom prst="wedgeRectCallout">
                          <a:avLst>
                            <a:gd name="adj1" fmla="val -47602"/>
                            <a:gd name="adj2" fmla="val 58069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E158E0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ุปกรณ์ตรวจจับความร้อน (</w:t>
                            </w:r>
                            <w:r>
                              <w:t>HEAT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67" o:spid="_x0000_s1036" type="#_x0000_t61" style="position:absolute;left:0;text-align:left;margin-left:205.9pt;margin-top:11.3pt;width:187.6pt;height:53.3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" adj="518,23343">
                <v:textbox>
                  <w:txbxContent>
                    <w:p w:rsidR="004C129D" w:rsidRDefault="004C129D" w:rsidP="00E158E0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ุปกรณ์ตรวจจับความร้อน (</w:t>
                      </w:r>
                      <w:r>
                        <w:t>HEAT</w:t>
                      </w:r>
                      <w:r>
                        <w:rPr>
                          <w:rFonts w:hint="cs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>
            <wp:extent cx="1496060" cy="1116330"/>
            <wp:effectExtent l="0" t="0" r="0" b="0"/>
            <wp:docPr id="24" name="Picture 10" descr="D:\โครงการฝ่ายกายภาพปี2555\ชำนาญการ\รูปภาพจัดทำคู่มือ\DSC000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โครงการฝ่ายกายภาพปี2555\ชำนาญการ\รูปภาพจัดทำคู่มือ\DSC00032.JP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6060" cy="1116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8E0" w:rsidRPr="00AB38D7" w:rsidRDefault="00073467" w:rsidP="00E158E0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anchor distT="0" distB="0" distL="114300" distR="114300" simplePos="0" relativeHeight="251687424" behindDoc="0" locked="0" layoutInCell="1" allowOverlap="1">
            <wp:simplePos x="0" y="0"/>
            <wp:positionH relativeFrom="column">
              <wp:posOffset>490468</wp:posOffset>
            </wp:positionH>
            <wp:positionV relativeFrom="paragraph">
              <wp:posOffset>310515</wp:posOffset>
            </wp:positionV>
            <wp:extent cx="1424940" cy="1068705"/>
            <wp:effectExtent l="0" t="0" r="3810" b="0"/>
            <wp:wrapNone/>
            <wp:docPr id="25" name="Picture 29" descr="D:\โครงการฝ่ายกายภาพปี2555\ชำนาญการ\รูปภาพจัดทำคู่มือ\DSC0003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D:\โครงการฝ่ายกายภาพปี2555\ชำนาญการ\รูปภาพจัดทำคู่มือ\DSC000311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4940" cy="1068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158E0" w:rsidRPr="00AB38D7" w:rsidRDefault="00161B65" w:rsidP="009C4B8C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>
                <wp:simplePos x="0" y="0"/>
                <wp:positionH relativeFrom="column">
                  <wp:posOffset>2661920</wp:posOffset>
                </wp:positionH>
                <wp:positionV relativeFrom="paragraph">
                  <wp:posOffset>202565</wp:posOffset>
                </wp:positionV>
                <wp:extent cx="2335530" cy="562610"/>
                <wp:effectExtent l="0" t="0" r="7620" b="199390"/>
                <wp:wrapNone/>
                <wp:docPr id="68" name="AutoShape 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35530" cy="562610"/>
                        </a:xfrm>
                        <a:prstGeom prst="wedgeRectCallout">
                          <a:avLst>
                            <a:gd name="adj1" fmla="val -47551"/>
                            <a:gd name="adj2" fmla="val 8002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E158E0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ุปกรณ์มอนิเตอร์ตรวจสอบสถานที่เกิดเหต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80" o:spid="_x0000_s1037" type="#_x0000_t61" style="position:absolute;left:0;text-align:left;margin-left:209.6pt;margin-top:15.95pt;width:183.9pt;height:44.3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" adj="529,28085">
                <v:textbox>
                  <w:txbxContent>
                    <w:p w:rsidR="004C129D" w:rsidRDefault="004C129D" w:rsidP="00E158E0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ุปกรณ์มอนิเตอร์ตรวจสอบสถานที่เกิดเหตุ</w:t>
                      </w:r>
                    </w:p>
                  </w:txbxContent>
                </v:textbox>
              </v:shape>
            </w:pict>
          </mc:Fallback>
        </mc:AlternateContent>
      </w:r>
    </w:p>
    <w:p w:rsidR="00E158E0" w:rsidRPr="00AB38D7" w:rsidRDefault="00161B65" w:rsidP="009C4B8C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4416" behindDoc="0" locked="0" layoutInCell="1" allowOverlap="1">
                <wp:simplePos x="0" y="0"/>
                <wp:positionH relativeFrom="column">
                  <wp:posOffset>117475</wp:posOffset>
                </wp:positionH>
                <wp:positionV relativeFrom="paragraph">
                  <wp:posOffset>-250825</wp:posOffset>
                </wp:positionV>
                <wp:extent cx="3086735" cy="466090"/>
                <wp:effectExtent l="0" t="0" r="0" b="0"/>
                <wp:wrapNone/>
                <wp:docPr id="67" name="AutoShape 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8673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4C129D" w:rsidRPr="00CF048E" w:rsidRDefault="004C129D" w:rsidP="001D53C1">
                            <w:pPr>
                              <w:pStyle w:val="Title"/>
                              <w:shd w:val="clear" w:color="auto" w:fill="E5B8B7"/>
                              <w:ind w:firstLine="720"/>
                              <w:jc w:val="left"/>
                              <w:rPr>
                                <w:rFonts w:ascii="Angsana New" w:eastAsia="Angsana New" w:hAnsi="Angsana New" w:cs="Angsana New"/>
                                <w:cs/>
                              </w:rPr>
                            </w:pPr>
                            <w:r>
                              <w:rPr>
                                <w:rFonts w:ascii="Angsana New" w:eastAsia="Angsana New" w:hAnsi="Angsana New" w:cs="Angsana New" w:hint="cs"/>
                                <w:cs/>
                              </w:rPr>
                              <w:t>อุปกรณ์ระงับอัคคีภัย</w:t>
                            </w:r>
                            <w:r>
                              <w:rPr>
                                <w:rFonts w:ascii="Angsana New" w:eastAsia="Angsana New" w:hAnsi="Angsana New" w:cs="Angsana New"/>
                              </w:rPr>
                              <w:t xml:space="preserve"> FM</w:t>
                            </w:r>
                            <w:r>
                              <w:rPr>
                                <w:rFonts w:ascii="Angsana New" w:eastAsia="Angsana New" w:hAnsi="Angsana New" w:cs="Angsana New" w:hint="cs"/>
                                <w:cs/>
                              </w:rPr>
                              <w:t xml:space="preserve"> 200</w:t>
                            </w:r>
                          </w:p>
                          <w:p w:rsidR="004C129D" w:rsidRDefault="004C129D" w:rsidP="001D53C1">
                            <w:pPr>
                              <w:shd w:val="clear" w:color="auto" w:fill="E5B8B7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60" o:spid="_x0000_s1038" style="position:absolute;margin-left:9.25pt;margin-top:-19.75pt;width:243.05pt;height:36.7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">
                <v:textbox>
                  <w:txbxContent>
                    <w:p w:rsidR="004C129D" w:rsidRPr="00CF048E" w:rsidRDefault="004C129D" w:rsidP="001D53C1">
                      <w:pPr>
                        <w:pStyle w:val="Title"/>
                        <w:shd w:val="clear" w:color="auto" w:fill="E5B8B7"/>
                        <w:ind w:firstLine="720"/>
                        <w:jc w:val="left"/>
                        <w:rPr>
                          <w:rFonts w:ascii="Angsana New" w:eastAsia="Angsana New" w:hAnsi="Angsana New" w:cs="Angsana New"/>
                          <w:cs/>
                        </w:rPr>
                      </w:pPr>
                      <w:r>
                        <w:rPr>
                          <w:rFonts w:ascii="Angsana New" w:eastAsia="Angsana New" w:hAnsi="Angsana New" w:cs="Angsana New" w:hint="cs"/>
                          <w:cs/>
                        </w:rPr>
                        <w:t>อุปกรณ์ระงับอัคคีภัย</w:t>
                      </w:r>
                      <w:r>
                        <w:rPr>
                          <w:rFonts w:ascii="Angsana New" w:eastAsia="Angsana New" w:hAnsi="Angsana New" w:cs="Angsana New"/>
                        </w:rPr>
                        <w:t xml:space="preserve"> FM</w:t>
                      </w:r>
                      <w:r>
                        <w:rPr>
                          <w:rFonts w:ascii="Angsana New" w:eastAsia="Angsana New" w:hAnsi="Angsana New" w:cs="Angsana New" w:hint="cs"/>
                          <w:cs/>
                        </w:rPr>
                        <w:t xml:space="preserve"> 200</w:t>
                      </w:r>
                    </w:p>
                    <w:p w:rsidR="004C129D" w:rsidRDefault="004C129D" w:rsidP="001D53C1">
                      <w:pPr>
                        <w:shd w:val="clear" w:color="auto" w:fill="E5B8B7"/>
                      </w:pPr>
                    </w:p>
                  </w:txbxContent>
                </v:textbox>
              </v:roundrect>
            </w:pict>
          </mc:Fallback>
        </mc:AlternateContent>
      </w:r>
    </w:p>
    <w:p w:rsidR="00E158E0" w:rsidRDefault="00161B65" w:rsidP="009C4B8C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>
                <wp:simplePos x="0" y="0"/>
                <wp:positionH relativeFrom="column">
                  <wp:posOffset>2714625</wp:posOffset>
                </wp:positionH>
                <wp:positionV relativeFrom="paragraph">
                  <wp:posOffset>311785</wp:posOffset>
                </wp:positionV>
                <wp:extent cx="2159635" cy="527685"/>
                <wp:effectExtent l="0" t="0" r="0" b="234315"/>
                <wp:wrapNone/>
                <wp:docPr id="66" name="AutoShape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59635" cy="527685"/>
                        </a:xfrm>
                        <a:prstGeom prst="wedgeRectCallout">
                          <a:avLst>
                            <a:gd name="adj1" fmla="val -47352"/>
                            <a:gd name="adj2" fmla="val 8863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Pr="008679B5" w:rsidRDefault="004C129D" w:rsidP="00E158E0">
                            <w:pPr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 w:rsidRPr="008679B5">
                              <w:rPr>
                                <w:rFonts w:ascii="TH SarabunPSK" w:hAnsi="TH SarabunPSK" w:cs="TH SarabunPSK"/>
                                <w:cs/>
                              </w:rPr>
                              <w:t>อุปกรณ์การตรวจจับควันไฟ(</w:t>
                            </w:r>
                            <w:r w:rsidRPr="008679B5">
                              <w:rPr>
                                <w:rFonts w:ascii="TH SarabunPSK" w:hAnsi="TH SarabunPSK" w:cs="TH SarabunPSK"/>
                              </w:rPr>
                              <w:t>SMOKE</w:t>
                            </w:r>
                            <w:r w:rsidRPr="008679B5">
                              <w:rPr>
                                <w:rFonts w:ascii="TH SarabunPSK" w:hAnsi="TH SarabunPSK" w:cs="TH SarabunPSK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68" o:spid="_x0000_s1039" type="#_x0000_t61" style="position:absolute;left:0;text-align:left;margin-left:213.75pt;margin-top:24.55pt;width:170.05pt;height:41.55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" adj="572,29944">
                <v:textbox>
                  <w:txbxContent>
                    <w:p w:rsidR="004C129D" w:rsidRPr="008679B5" w:rsidRDefault="004C129D" w:rsidP="00E158E0">
                      <w:pPr>
                        <w:rPr>
                          <w:rFonts w:ascii="TH SarabunPSK" w:hAnsi="TH SarabunPSK" w:cs="TH SarabunPSK"/>
                          <w:cs/>
                        </w:rPr>
                      </w:pPr>
                      <w:r w:rsidRPr="008679B5">
                        <w:rPr>
                          <w:rFonts w:ascii="TH SarabunPSK" w:hAnsi="TH SarabunPSK" w:cs="TH SarabunPSK"/>
                          <w:cs/>
                        </w:rPr>
                        <w:t>อุปกรณ์การตรวจจับควันไฟ(</w:t>
                      </w:r>
                      <w:r w:rsidRPr="008679B5">
                        <w:rPr>
                          <w:rFonts w:ascii="TH SarabunPSK" w:hAnsi="TH SarabunPSK" w:cs="TH SarabunPSK"/>
                        </w:rPr>
                        <w:t>SMOKE</w:t>
                      </w:r>
                      <w:r w:rsidRPr="008679B5">
                        <w:rPr>
                          <w:rFonts w:ascii="TH SarabunPSK" w:hAnsi="TH SarabunPSK" w:cs="TH SarabunPSK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>
            <wp:extent cx="1591310" cy="1199515"/>
            <wp:effectExtent l="0" t="0" r="0" b="0"/>
            <wp:docPr id="26" name="Picture 19" descr="D:\โครงการฝ่ายกายภาพปี2555\ชำนาญการ\รูปภาพจัดทำคู่มือ\DSC0006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โครงการฝ่ายกายภาพปี2555\ชำนาญการ\รูปภาพจัดทำคู่มือ\DSC00065.JP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1310" cy="119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4B8C" w:rsidRPr="00AB38D7" w:rsidRDefault="009C4B8C" w:rsidP="009C4B8C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:rsidR="00E158E0" w:rsidRDefault="00161B65" w:rsidP="009C4B8C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2852530</wp:posOffset>
                </wp:positionH>
                <wp:positionV relativeFrom="paragraph">
                  <wp:posOffset>433098</wp:posOffset>
                </wp:positionV>
                <wp:extent cx="1946275" cy="429260"/>
                <wp:effectExtent l="0" t="0" r="15875" b="351790"/>
                <wp:wrapNone/>
                <wp:docPr id="65" name="AutoShape 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6275" cy="429260"/>
                        </a:xfrm>
                        <a:prstGeom prst="wedgeRectCallout">
                          <a:avLst>
                            <a:gd name="adj1" fmla="val -47065"/>
                            <a:gd name="adj2" fmla="val 12041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Pr="008679B5" w:rsidRDefault="004C129D" w:rsidP="00E158E0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8679B5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อุปกรณ์ตัวถังปล่อยก๊าซ </w:t>
                            </w:r>
                            <w:r w:rsidRPr="008679B5">
                              <w:rPr>
                                <w:rFonts w:ascii="TH SarabunPSK" w:hAnsi="TH SarabunPSK" w:cs="TH SarabunPSK"/>
                              </w:rPr>
                              <w:t>FM 2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6" o:spid="_x0000_s1040" type="#_x0000_t61" style="position:absolute;left:0;text-align:left;margin-left:224.6pt;margin-top:34.1pt;width:153.25pt;height:33.8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" adj="634,36809">
                <v:textbox>
                  <w:txbxContent>
                    <w:p w:rsidR="004C129D" w:rsidRPr="008679B5" w:rsidRDefault="004C129D" w:rsidP="00E158E0">
                      <w:pPr>
                        <w:rPr>
                          <w:rFonts w:ascii="TH SarabunPSK" w:hAnsi="TH SarabunPSK" w:cs="TH SarabunPSK"/>
                        </w:rPr>
                      </w:pPr>
                      <w:r w:rsidRPr="008679B5">
                        <w:rPr>
                          <w:rFonts w:ascii="TH SarabunPSK" w:hAnsi="TH SarabunPSK" w:cs="TH SarabunPSK"/>
                          <w:cs/>
                        </w:rPr>
                        <w:t xml:space="preserve">อุปกรณ์ตัวถังปล่อยก๊าซ </w:t>
                      </w:r>
                      <w:r w:rsidRPr="008679B5">
                        <w:rPr>
                          <w:rFonts w:ascii="TH SarabunPSK" w:hAnsi="TH SarabunPSK" w:cs="TH SarabunPSK"/>
                        </w:rPr>
                        <w:t>FM 200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>
            <wp:extent cx="1638935" cy="1235075"/>
            <wp:effectExtent l="0" t="0" r="0" b="0"/>
            <wp:docPr id="27" name="Picture 14" descr="D:\โครงการฝ่ายกายภาพปี2555\ชำนาญการ\รูปภาพจัดทำคู่มือ\DSC0006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โครงการฝ่ายกายภาพปี2555\ชำนาญการ\รูปภาพจัดทำคู่มือ\DSC00062.JP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935" cy="123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4B8C" w:rsidRPr="00AB38D7" w:rsidRDefault="009C4B8C" w:rsidP="009C4B8C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:rsidR="00E158E0" w:rsidRDefault="00161B65" w:rsidP="009C4B8C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2849245</wp:posOffset>
                </wp:positionH>
                <wp:positionV relativeFrom="paragraph">
                  <wp:posOffset>445770</wp:posOffset>
                </wp:positionV>
                <wp:extent cx="1946275" cy="571500"/>
                <wp:effectExtent l="0" t="0" r="0" b="190500"/>
                <wp:wrapNone/>
                <wp:docPr id="64" name="AutoShape 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6275" cy="571500"/>
                        </a:xfrm>
                        <a:prstGeom prst="wedgeRectCallout">
                          <a:avLst>
                            <a:gd name="adj1" fmla="val -47065"/>
                            <a:gd name="adj2" fmla="val 78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Pr="008679B5" w:rsidRDefault="004C129D" w:rsidP="00E158E0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8679B5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อุปกรณ์ตู้ระบบควบคุม </w:t>
                            </w:r>
                            <w:r w:rsidRPr="008679B5">
                              <w:rPr>
                                <w:rFonts w:ascii="TH SarabunPSK" w:hAnsi="TH SarabunPSK" w:cs="TH SarabunPSK"/>
                              </w:rPr>
                              <w:t>FM 2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7" o:spid="_x0000_s1041" type="#_x0000_t61" style="position:absolute;left:0;text-align:left;margin-left:224.35pt;margin-top:35.1pt;width:153.25pt;height:4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" adj="634,27648">
                <v:textbox>
                  <w:txbxContent>
                    <w:p w:rsidR="004C129D" w:rsidRPr="008679B5" w:rsidRDefault="004C129D" w:rsidP="00E158E0">
                      <w:pPr>
                        <w:rPr>
                          <w:rFonts w:ascii="TH SarabunPSK" w:hAnsi="TH SarabunPSK" w:cs="TH SarabunPSK"/>
                        </w:rPr>
                      </w:pPr>
                      <w:r w:rsidRPr="008679B5">
                        <w:rPr>
                          <w:rFonts w:ascii="TH SarabunPSK" w:hAnsi="TH SarabunPSK" w:cs="TH SarabunPSK"/>
                          <w:cs/>
                        </w:rPr>
                        <w:t xml:space="preserve">อุปกรณ์ตู้ระบบควบคุม </w:t>
                      </w:r>
                      <w:r w:rsidRPr="008679B5">
                        <w:rPr>
                          <w:rFonts w:ascii="TH SarabunPSK" w:hAnsi="TH SarabunPSK" w:cs="TH SarabunPSK"/>
                        </w:rPr>
                        <w:t>FM 200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>
            <wp:extent cx="1603375" cy="1199515"/>
            <wp:effectExtent l="0" t="0" r="0" b="0"/>
            <wp:docPr id="28" name="Picture 16" descr="D:\โครงการฝ่ายกายภาพปี2555\ชำนาญการ\รูปภาพจัดทำคู่มือ\DSC0005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โครงการฝ่ายกายภาพปี2555\ชำนาญการ\รูปภาพจัดทำคู่มือ\DSC00055.JP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3375" cy="119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4B8C" w:rsidRPr="00AB38D7" w:rsidRDefault="009C4B8C" w:rsidP="009C4B8C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:rsidR="009C4B8C" w:rsidRDefault="00161B65" w:rsidP="009C4B8C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>
                <wp:simplePos x="0" y="0"/>
                <wp:positionH relativeFrom="column">
                  <wp:posOffset>2715895</wp:posOffset>
                </wp:positionH>
                <wp:positionV relativeFrom="paragraph">
                  <wp:posOffset>142875</wp:posOffset>
                </wp:positionV>
                <wp:extent cx="1946275" cy="518795"/>
                <wp:effectExtent l="0" t="0" r="0" b="224155"/>
                <wp:wrapNone/>
                <wp:docPr id="63" name="AutoShape 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6275" cy="518795"/>
                        </a:xfrm>
                        <a:prstGeom prst="wedgeRectCallout">
                          <a:avLst>
                            <a:gd name="adj1" fmla="val -47065"/>
                            <a:gd name="adj2" fmla="val 91005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Pr="008679B5" w:rsidRDefault="004C129D" w:rsidP="00E158E0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8679B5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อุปกรณ์กริ่งสัญญาณเสียง </w:t>
                            </w:r>
                            <w:r w:rsidRPr="008679B5">
                              <w:rPr>
                                <w:rFonts w:ascii="TH SarabunPSK" w:hAnsi="TH SarabunPSK" w:cs="TH SarabunPSK"/>
                              </w:rPr>
                              <w:t>FM 2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8" o:spid="_x0000_s1042" type="#_x0000_t61" style="position:absolute;left:0;text-align:left;margin-left:213.85pt;margin-top:11.25pt;width:153.25pt;height:40.8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" adj="634,30457">
                <v:textbox>
                  <w:txbxContent>
                    <w:p w:rsidR="004C129D" w:rsidRPr="008679B5" w:rsidRDefault="004C129D" w:rsidP="00E158E0">
                      <w:pPr>
                        <w:rPr>
                          <w:rFonts w:ascii="TH SarabunPSK" w:hAnsi="TH SarabunPSK" w:cs="TH SarabunPSK"/>
                        </w:rPr>
                      </w:pPr>
                      <w:r w:rsidRPr="008679B5">
                        <w:rPr>
                          <w:rFonts w:ascii="TH SarabunPSK" w:hAnsi="TH SarabunPSK" w:cs="TH SarabunPSK"/>
                          <w:cs/>
                        </w:rPr>
                        <w:t xml:space="preserve">อุปกรณ์กริ่งสัญญาณเสียง </w:t>
                      </w:r>
                      <w:r w:rsidRPr="008679B5">
                        <w:rPr>
                          <w:rFonts w:ascii="TH SarabunPSK" w:hAnsi="TH SarabunPSK" w:cs="TH SarabunPSK"/>
                        </w:rPr>
                        <w:t>FM 200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>
            <wp:extent cx="1543685" cy="1163955"/>
            <wp:effectExtent l="0" t="0" r="0" b="0"/>
            <wp:docPr id="29" name="Picture 17" descr="D:\โครงการฝ่ายกายภาพปี2555\ชำนาญการ\รูปภาพจัดทำคู่มือ\DSC0005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โครงการฝ่ายกายภาพปี2555\ชำนาญการ\รูปภาพจัดทำคู่มือ\DSC00058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685" cy="1163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3672" w:rsidRDefault="00161B65" w:rsidP="009E3672">
      <w:pPr>
        <w:ind w:left="720"/>
        <w:rPr>
          <w:rFonts w:ascii="TH SarabunPSK" w:hAnsi="TH SarabunPSK" w:cs="TH SarabunPSK"/>
          <w:b/>
          <w:bCs/>
          <w:noProof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>
                <wp:simplePos x="0" y="0"/>
                <wp:positionH relativeFrom="column">
                  <wp:posOffset>2607310</wp:posOffset>
                </wp:positionH>
                <wp:positionV relativeFrom="paragraph">
                  <wp:posOffset>229235</wp:posOffset>
                </wp:positionV>
                <wp:extent cx="2675890" cy="527685"/>
                <wp:effectExtent l="0" t="0" r="0" b="234315"/>
                <wp:wrapNone/>
                <wp:docPr id="62" name="AutoShape 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75890" cy="527685"/>
                        </a:xfrm>
                        <a:prstGeom prst="wedgeRectCallout">
                          <a:avLst>
                            <a:gd name="adj1" fmla="val -47866"/>
                            <a:gd name="adj2" fmla="val 8863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Pr="008679B5" w:rsidRDefault="004C129D" w:rsidP="00E158E0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8679B5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อุปกรณ์มอนิเตอร์เพื่อตรวจสอบสภาวะ </w:t>
                            </w:r>
                            <w:r w:rsidRPr="008679B5">
                              <w:rPr>
                                <w:rFonts w:ascii="TH SarabunPSK" w:hAnsi="TH SarabunPSK" w:cs="TH SarabunPSK"/>
                              </w:rPr>
                              <w:t>FM 200</w:t>
                            </w:r>
                          </w:p>
                          <w:p w:rsidR="004C129D" w:rsidRPr="008679B5" w:rsidRDefault="004C129D" w:rsidP="00E158E0">
                            <w:pPr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9" o:spid="_x0000_s1043" type="#_x0000_t61" style="position:absolute;left:0;text-align:left;margin-left:205.3pt;margin-top:18.05pt;width:210.7pt;height:41.5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" adj="461,29944">
                <v:textbox>
                  <w:txbxContent>
                    <w:p w:rsidR="004C129D" w:rsidRPr="008679B5" w:rsidRDefault="004C129D" w:rsidP="00E158E0">
                      <w:pPr>
                        <w:rPr>
                          <w:rFonts w:ascii="TH SarabunPSK" w:hAnsi="TH SarabunPSK" w:cs="TH SarabunPSK"/>
                        </w:rPr>
                      </w:pPr>
                      <w:r w:rsidRPr="008679B5">
                        <w:rPr>
                          <w:rFonts w:ascii="TH SarabunPSK" w:hAnsi="TH SarabunPSK" w:cs="TH SarabunPSK"/>
                          <w:cs/>
                        </w:rPr>
                        <w:t xml:space="preserve">อุปกรณ์มอนิเตอร์เพื่อตรวจสอบสภาวะ </w:t>
                      </w:r>
                      <w:r w:rsidRPr="008679B5">
                        <w:rPr>
                          <w:rFonts w:ascii="TH SarabunPSK" w:hAnsi="TH SarabunPSK" w:cs="TH SarabunPSK"/>
                        </w:rPr>
                        <w:t>FM 200</w:t>
                      </w:r>
                    </w:p>
                    <w:p w:rsidR="004C129D" w:rsidRPr="008679B5" w:rsidRDefault="004C129D" w:rsidP="00E158E0">
                      <w:pPr>
                        <w:rPr>
                          <w:rFonts w:ascii="TH SarabunPSK" w:hAnsi="TH SarabunPSK" w:cs="TH SarabunPSK"/>
                          <w:cs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>
            <wp:extent cx="1543685" cy="1237422"/>
            <wp:effectExtent l="0" t="0" r="0" b="1270"/>
            <wp:docPr id="30" name="Picture 28" descr="D:\โครงการฝ่ายกายภาพปี2555\ชำนาญการ\รูปภาพจัดทำคู่มือ\DSC00028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โครงการฝ่ายกายภาพปี2555\ชำนาญการ\รูปภาพจัดทำคู่มือ\DSC000281.JP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657" cy="12470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8E0" w:rsidRPr="00AB38D7" w:rsidRDefault="00161B65" w:rsidP="009E3672">
      <w:pPr>
        <w:ind w:left="720"/>
        <w:rPr>
          <w:rFonts w:ascii="TH SarabunPSK" w:hAnsi="TH SarabunPSK" w:cs="TH SarabunPSK"/>
          <w:b/>
          <w:bCs/>
          <w:noProof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6464" behindDoc="0" locked="0" layoutInCell="1" allowOverlap="1">
                <wp:simplePos x="0" y="0"/>
                <wp:positionH relativeFrom="column">
                  <wp:posOffset>330835</wp:posOffset>
                </wp:positionH>
                <wp:positionV relativeFrom="paragraph">
                  <wp:posOffset>24130</wp:posOffset>
                </wp:positionV>
                <wp:extent cx="4094480" cy="466090"/>
                <wp:effectExtent l="0" t="0" r="1270" b="0"/>
                <wp:wrapNone/>
                <wp:docPr id="61" name="AutoShape 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448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4C129D" w:rsidRPr="00CF048E" w:rsidRDefault="004C129D" w:rsidP="001D53C1">
                            <w:pPr>
                              <w:pStyle w:val="Title"/>
                              <w:shd w:val="clear" w:color="auto" w:fill="DBE5F1"/>
                              <w:ind w:firstLine="720"/>
                              <w:jc w:val="left"/>
                              <w:rPr>
                                <w:rFonts w:ascii="Angsana New" w:eastAsia="Angsana New" w:hAnsi="Angsana New" w:cs="Angsana New"/>
                                <w:cs/>
                              </w:rPr>
                            </w:pPr>
                            <w:r>
                              <w:rPr>
                                <w:rFonts w:ascii="Angsana New" w:eastAsia="Angsana New" w:hAnsi="Angsana New" w:cs="Angsana New" w:hint="cs"/>
                                <w:cs/>
                              </w:rPr>
                              <w:t>อุปกรณ์ระงับอัคคีภัย</w:t>
                            </w:r>
                            <w:r>
                              <w:rPr>
                                <w:rFonts w:ascii="Angsana New" w:eastAsia="Angsana New" w:hAnsi="Angsana New" w:cs="Angsana New"/>
                              </w:rPr>
                              <w:t xml:space="preserve"> </w:t>
                            </w:r>
                            <w:r>
                              <w:rPr>
                                <w:rFonts w:ascii="Angsana New" w:eastAsia="Angsana New" w:hAnsi="Angsana New" w:cs="Angsana New" w:hint="cs"/>
                                <w:cs/>
                              </w:rPr>
                              <w:t>ถังดับเพลิงแบบมือถือ</w:t>
                            </w:r>
                          </w:p>
                          <w:p w:rsidR="004C129D" w:rsidRDefault="004C129D" w:rsidP="001D53C1">
                            <w:pPr>
                              <w:shd w:val="clear" w:color="auto" w:fill="DBE5F1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62" o:spid="_x0000_s1044" style="position:absolute;left:0;text-align:left;margin-left:26.05pt;margin-top:1.9pt;width:322.4pt;height:36.7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">
                <v:textbox>
                  <w:txbxContent>
                    <w:p w:rsidR="004C129D" w:rsidRPr="00CF048E" w:rsidRDefault="004C129D" w:rsidP="001D53C1">
                      <w:pPr>
                        <w:pStyle w:val="Title"/>
                        <w:shd w:val="clear" w:color="auto" w:fill="DBE5F1"/>
                        <w:ind w:firstLine="720"/>
                        <w:jc w:val="left"/>
                        <w:rPr>
                          <w:rFonts w:ascii="Angsana New" w:eastAsia="Angsana New" w:hAnsi="Angsana New" w:cs="Angsana New"/>
                          <w:cs/>
                        </w:rPr>
                      </w:pPr>
                      <w:r>
                        <w:rPr>
                          <w:rFonts w:ascii="Angsana New" w:eastAsia="Angsana New" w:hAnsi="Angsana New" w:cs="Angsana New" w:hint="cs"/>
                          <w:cs/>
                        </w:rPr>
                        <w:t>อุปกรณ์ระงับอัคคีภัย</w:t>
                      </w:r>
                      <w:r>
                        <w:rPr>
                          <w:rFonts w:ascii="Angsana New" w:eastAsia="Angsana New" w:hAnsi="Angsana New" w:cs="Angsana New"/>
                        </w:rPr>
                        <w:t xml:space="preserve"> </w:t>
                      </w:r>
                      <w:r>
                        <w:rPr>
                          <w:rFonts w:ascii="Angsana New" w:eastAsia="Angsana New" w:hAnsi="Angsana New" w:cs="Angsana New" w:hint="cs"/>
                          <w:cs/>
                        </w:rPr>
                        <w:t>ถังดับเพลิงแบบมือถือ</w:t>
                      </w:r>
                    </w:p>
                    <w:p w:rsidR="004C129D" w:rsidRDefault="004C129D" w:rsidP="001D53C1">
                      <w:pPr>
                        <w:shd w:val="clear" w:color="auto" w:fill="DBE5F1"/>
                      </w:pPr>
                    </w:p>
                  </w:txbxContent>
                </v:textbox>
              </v:roundrect>
            </w:pict>
          </mc:Fallback>
        </mc:AlternateContent>
      </w:r>
    </w:p>
    <w:p w:rsidR="00E158E0" w:rsidRPr="00AB38D7" w:rsidRDefault="00E158E0" w:rsidP="00E158E0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:rsidR="00E158E0" w:rsidRPr="00AB38D7" w:rsidRDefault="00161B65" w:rsidP="00E158E0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>
            <wp:extent cx="1840865" cy="1377315"/>
            <wp:effectExtent l="0" t="0" r="0" b="0"/>
            <wp:docPr id="31" name="Picture 20" descr="D:\โครงการฝ่ายกายภาพปี2555\ชำนาญการ\รูปภาพจัดทำคู่มือ\DSC000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โครงการฝ่ายกายภาพปี2555\ชำนาญการ\รูปภาพจัดทำคู่มือ\DSC00029.JP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0865" cy="137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>
                <wp:simplePos x="0" y="0"/>
                <wp:positionH relativeFrom="column">
                  <wp:posOffset>2867025</wp:posOffset>
                </wp:positionH>
                <wp:positionV relativeFrom="paragraph">
                  <wp:posOffset>464185</wp:posOffset>
                </wp:positionV>
                <wp:extent cx="2024380" cy="598170"/>
                <wp:effectExtent l="19050" t="0" r="0" b="144780"/>
                <wp:wrapNone/>
                <wp:docPr id="60" name="AutoShape 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4380" cy="598170"/>
                        </a:xfrm>
                        <a:prstGeom prst="wedgeRectCallout">
                          <a:avLst>
                            <a:gd name="adj1" fmla="val -47176"/>
                            <a:gd name="adj2" fmla="val 7229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E158E0">
                            <w:r>
                              <w:rPr>
                                <w:rFonts w:hint="cs"/>
                                <w:cs/>
                              </w:rPr>
                              <w:t>อุปกรณ์ถังดับเพลิงด้วยมือถือ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(</w:t>
                            </w:r>
                            <w:r>
                              <w:t>CO2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)</w:t>
                            </w:r>
                          </w:p>
                          <w:p w:rsidR="004C129D" w:rsidRDefault="004C129D" w:rsidP="00E158E0">
                            <w:pPr>
                              <w:rPr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0" o:spid="_x0000_s1045" type="#_x0000_t61" style="position:absolute;left:0;text-align:left;margin-left:225.75pt;margin-top:36.55pt;width:159.4pt;height:47.1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" adj="610,26415">
                <v:textbox>
                  <w:txbxContent>
                    <w:p w:rsidR="004C129D" w:rsidRDefault="004C129D" w:rsidP="00E158E0">
                      <w:r>
                        <w:rPr>
                          <w:rFonts w:hint="cs"/>
                          <w:cs/>
                        </w:rPr>
                        <w:t>อุปกรณ์ถังดับเพลิงด้วยมือถือ</w:t>
                      </w:r>
                      <w:r>
                        <w:t xml:space="preserve"> </w:t>
                      </w:r>
                      <w:r>
                        <w:rPr>
                          <w:rFonts w:hint="cs"/>
                          <w:cs/>
                        </w:rPr>
                        <w:t>(</w:t>
                      </w:r>
                      <w:r>
                        <w:t>CO2</w:t>
                      </w:r>
                      <w:r>
                        <w:rPr>
                          <w:rFonts w:hint="cs"/>
                          <w:cs/>
                        </w:rPr>
                        <w:t>)</w:t>
                      </w:r>
                    </w:p>
                    <w:p w:rsidR="004C129D" w:rsidRDefault="004C129D" w:rsidP="00E158E0">
                      <w:pPr>
                        <w:rPr>
                          <w:cs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158E0" w:rsidRPr="00AB38D7" w:rsidRDefault="00E158E0" w:rsidP="00E158E0">
      <w:pPr>
        <w:ind w:left="720"/>
        <w:rPr>
          <w:rFonts w:ascii="TH SarabunPSK" w:hAnsi="TH SarabunPSK" w:cs="TH SarabunPSK"/>
          <w:sz w:val="32"/>
          <w:szCs w:val="32"/>
        </w:rPr>
      </w:pPr>
    </w:p>
    <w:p w:rsidR="00E158E0" w:rsidRPr="00AB38D7" w:rsidRDefault="00E158E0" w:rsidP="00E158E0">
      <w:pPr>
        <w:ind w:left="720"/>
        <w:rPr>
          <w:rFonts w:ascii="TH SarabunPSK" w:hAnsi="TH SarabunPSK" w:cs="TH SarabunPSK"/>
          <w:sz w:val="32"/>
          <w:szCs w:val="32"/>
        </w:rPr>
      </w:pPr>
    </w:p>
    <w:p w:rsidR="00E158E0" w:rsidRPr="00AB38D7" w:rsidRDefault="00161B65" w:rsidP="00E158E0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2966720</wp:posOffset>
                </wp:positionH>
                <wp:positionV relativeFrom="paragraph">
                  <wp:posOffset>376555</wp:posOffset>
                </wp:positionV>
                <wp:extent cx="2013585" cy="598170"/>
                <wp:effectExtent l="0" t="0" r="5715" b="144780"/>
                <wp:wrapNone/>
                <wp:docPr id="59" name="AutoShape 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13585" cy="598170"/>
                        </a:xfrm>
                        <a:prstGeom prst="wedgeRectCallout">
                          <a:avLst>
                            <a:gd name="adj1" fmla="val -47162"/>
                            <a:gd name="adj2" fmla="val 7229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E158E0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ุปกรณ์ถังดับเพลิงด้วยมือถือ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(</w:t>
                            </w:r>
                            <w:r>
                              <w:t>N2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2" o:spid="_x0000_s1046" type="#_x0000_t61" style="position:absolute;left:0;text-align:left;margin-left:233.6pt;margin-top:29.65pt;width:158.55pt;height:47.1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" adj="613,26415">
                <v:textbox>
                  <w:txbxContent>
                    <w:p w:rsidR="004C129D" w:rsidRDefault="004C129D" w:rsidP="00E158E0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ุปกรณ์ถังดับเพลิงด้วยมือถือ</w:t>
                      </w:r>
                      <w:r>
                        <w:t xml:space="preserve"> </w:t>
                      </w:r>
                      <w:r>
                        <w:rPr>
                          <w:rFonts w:hint="cs"/>
                          <w:cs/>
                        </w:rPr>
                        <w:t>(</w:t>
                      </w:r>
                      <w:r>
                        <w:t>N2</w:t>
                      </w:r>
                      <w:r>
                        <w:rPr>
                          <w:rFonts w:hint="cs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1840865" cy="1377315"/>
            <wp:effectExtent l="0" t="0" r="0" b="0"/>
            <wp:docPr id="32" name="Picture 21" descr="D:\โครงการฝ่ายกายภาพปี2555\ชำนาญการ\รูปภาพจัดทำคู่มือ\DSC000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D:\โครงการฝ่ายกายภาพปี2555\ชำนาญการ\รูปภาพจัดทำคู่มือ\DSC00035.JP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0865" cy="137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8E0" w:rsidRDefault="00E158E0" w:rsidP="00E158E0">
      <w:pPr>
        <w:ind w:left="720"/>
        <w:rPr>
          <w:rFonts w:ascii="TH SarabunPSK" w:hAnsi="TH SarabunPSK" w:cs="TH SarabunPSK"/>
          <w:sz w:val="32"/>
          <w:szCs w:val="32"/>
        </w:rPr>
      </w:pPr>
    </w:p>
    <w:p w:rsidR="00E61A5A" w:rsidRDefault="00E61A5A" w:rsidP="00E158E0">
      <w:pPr>
        <w:ind w:left="720"/>
        <w:rPr>
          <w:rFonts w:ascii="TH SarabunPSK" w:hAnsi="TH SarabunPSK" w:cs="TH SarabunPSK"/>
          <w:sz w:val="32"/>
          <w:szCs w:val="32"/>
        </w:rPr>
      </w:pPr>
    </w:p>
    <w:p w:rsidR="00E61A5A" w:rsidRDefault="009E3672" w:rsidP="00E158E0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3568" behindDoc="0" locked="0" layoutInCell="1" allowOverlap="1" wp14:anchorId="689FD000" wp14:editId="55FB6C3C">
                <wp:simplePos x="0" y="0"/>
                <wp:positionH relativeFrom="column">
                  <wp:posOffset>3086100</wp:posOffset>
                </wp:positionH>
                <wp:positionV relativeFrom="paragraph">
                  <wp:posOffset>361315</wp:posOffset>
                </wp:positionV>
                <wp:extent cx="2013585" cy="598170"/>
                <wp:effectExtent l="514350" t="0" r="24765" b="11430"/>
                <wp:wrapNone/>
                <wp:docPr id="93" name="AutoShape 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13585" cy="598170"/>
                        </a:xfrm>
                        <a:prstGeom prst="wedgeRectCallout">
                          <a:avLst>
                            <a:gd name="adj1" fmla="val -73652"/>
                            <a:gd name="adj2" fmla="val -15288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9E3672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ุปกรณ์ถังดับเพลิงด้วยมือถือ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(</w:t>
                            </w:r>
                            <w:r>
                              <w:t>CO2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9FD000" id="_x0000_s1047" type="#_x0000_t61" style="position:absolute;left:0;text-align:left;margin-left:243pt;margin-top:28.45pt;width:158.55pt;height:47.1pt;z-index:2516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" adj="-5109,7498">
                <v:textbox>
                  <w:txbxContent>
                    <w:p w:rsidR="004C129D" w:rsidRDefault="004C129D" w:rsidP="009E3672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ุปกรณ์ถังดับเพลิงด้วยมือถือ</w:t>
                      </w:r>
                      <w:r>
                        <w:t xml:space="preserve"> </w:t>
                      </w:r>
                      <w:r>
                        <w:rPr>
                          <w:rFonts w:hint="cs"/>
                          <w:cs/>
                        </w:rPr>
                        <w:t>(</w:t>
                      </w:r>
                      <w:r>
                        <w:t>CO2</w:t>
                      </w:r>
                      <w:r>
                        <w:rPr>
                          <w:rFonts w:hint="cs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1797834" cy="160020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0D497C0.tmp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2323" cy="1604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9B5" w:rsidRDefault="008679B5" w:rsidP="00E158E0">
      <w:pPr>
        <w:ind w:left="720"/>
        <w:rPr>
          <w:rFonts w:ascii="TH SarabunPSK" w:hAnsi="TH SarabunPSK" w:cs="TH SarabunPSK"/>
          <w:sz w:val="32"/>
          <w:szCs w:val="32"/>
        </w:rPr>
      </w:pPr>
    </w:p>
    <w:p w:rsidR="008679B5" w:rsidRDefault="008679B5" w:rsidP="00E158E0">
      <w:pPr>
        <w:ind w:left="720"/>
        <w:rPr>
          <w:rFonts w:ascii="TH SarabunPSK" w:hAnsi="TH SarabunPSK" w:cs="TH SarabunPSK"/>
          <w:sz w:val="32"/>
          <w:szCs w:val="32"/>
        </w:rPr>
      </w:pPr>
    </w:p>
    <w:p w:rsidR="00E61A5A" w:rsidRPr="00AB38D7" w:rsidRDefault="00E61A5A" w:rsidP="00E158E0">
      <w:pPr>
        <w:ind w:left="720"/>
        <w:rPr>
          <w:rFonts w:ascii="TH SarabunPSK" w:hAnsi="TH SarabunPSK" w:cs="TH SarabunPSK"/>
          <w:sz w:val="32"/>
          <w:szCs w:val="32"/>
        </w:rPr>
      </w:pPr>
    </w:p>
    <w:p w:rsidR="00E158E0" w:rsidRPr="00AB38D7" w:rsidRDefault="00161B65" w:rsidP="00E158E0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7488" behindDoc="0" locked="0" layoutInCell="1" allowOverlap="1">
                <wp:simplePos x="0" y="0"/>
                <wp:positionH relativeFrom="column">
                  <wp:posOffset>485775</wp:posOffset>
                </wp:positionH>
                <wp:positionV relativeFrom="paragraph">
                  <wp:posOffset>-370840</wp:posOffset>
                </wp:positionV>
                <wp:extent cx="4094480" cy="466090"/>
                <wp:effectExtent l="0" t="0" r="1270" b="0"/>
                <wp:wrapNone/>
                <wp:docPr id="58" name="AutoShape 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448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4C129D" w:rsidRPr="00CF048E" w:rsidRDefault="004C129D" w:rsidP="00E158E0">
                            <w:pPr>
                              <w:pStyle w:val="Title"/>
                              <w:ind w:firstLine="720"/>
                              <w:jc w:val="left"/>
                              <w:rPr>
                                <w:rFonts w:ascii="Angsana New" w:eastAsia="Angsana New" w:hAnsi="Angsana New" w:cs="Angsana New"/>
                                <w:cs/>
                              </w:rPr>
                            </w:pPr>
                            <w:r>
                              <w:rPr>
                                <w:rFonts w:ascii="Angsana New" w:eastAsia="Angsana New" w:hAnsi="Angsana New" w:cs="Angsana New" w:hint="cs"/>
                                <w:cs/>
                              </w:rPr>
                              <w:t>อุปกรณ์ระงับอัคคีภัย</w:t>
                            </w:r>
                            <w:r>
                              <w:rPr>
                                <w:rFonts w:ascii="Angsana New" w:eastAsia="Angsana New" w:hAnsi="Angsana New" w:cs="Angsana New"/>
                              </w:rPr>
                              <w:t xml:space="preserve"> </w:t>
                            </w:r>
                            <w:r>
                              <w:rPr>
                                <w:rFonts w:ascii="Angsana New" w:eastAsia="Angsana New" w:hAnsi="Angsana New" w:cs="Angsana New" w:hint="cs"/>
                                <w:cs/>
                              </w:rPr>
                              <w:t>ระบบดับเพลิงด้วยน้ำ</w:t>
                            </w:r>
                          </w:p>
                          <w:p w:rsidR="004C129D" w:rsidRDefault="004C129D" w:rsidP="00E158E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63" o:spid="_x0000_s1048" style="position:absolute;left:0;text-align:left;margin-left:38.25pt;margin-top:-29.2pt;width:322.4pt;height:36.7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">
                <v:textbox>
                  <w:txbxContent>
                    <w:p w:rsidR="004C129D" w:rsidRPr="00CF048E" w:rsidRDefault="004C129D" w:rsidP="00E158E0">
                      <w:pPr>
                        <w:pStyle w:val="Title"/>
                        <w:ind w:firstLine="720"/>
                        <w:jc w:val="left"/>
                        <w:rPr>
                          <w:rFonts w:ascii="Angsana New" w:eastAsia="Angsana New" w:hAnsi="Angsana New" w:cs="Angsana New"/>
                          <w:cs/>
                        </w:rPr>
                      </w:pPr>
                      <w:r>
                        <w:rPr>
                          <w:rFonts w:ascii="Angsana New" w:eastAsia="Angsana New" w:hAnsi="Angsana New" w:cs="Angsana New" w:hint="cs"/>
                          <w:cs/>
                        </w:rPr>
                        <w:t>อุปกรณ์ระงับอัคคีภัย</w:t>
                      </w:r>
                      <w:r>
                        <w:rPr>
                          <w:rFonts w:ascii="Angsana New" w:eastAsia="Angsana New" w:hAnsi="Angsana New" w:cs="Angsana New"/>
                        </w:rPr>
                        <w:t xml:space="preserve"> </w:t>
                      </w:r>
                      <w:r>
                        <w:rPr>
                          <w:rFonts w:ascii="Angsana New" w:eastAsia="Angsana New" w:hAnsi="Angsana New" w:cs="Angsana New" w:hint="cs"/>
                          <w:cs/>
                        </w:rPr>
                        <w:t>ระบบดับเพลิงด้วยน้ำ</w:t>
                      </w:r>
                    </w:p>
                    <w:p w:rsidR="004C129D" w:rsidRDefault="004C129D" w:rsidP="00E158E0"/>
                  </w:txbxContent>
                </v:textbox>
              </v:roundrect>
            </w:pict>
          </mc:Fallback>
        </mc:AlternateContent>
      </w:r>
    </w:p>
    <w:p w:rsidR="00E158E0" w:rsidRPr="00AB38D7" w:rsidRDefault="00161B65" w:rsidP="00E158E0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>
                <wp:simplePos x="0" y="0"/>
                <wp:positionH relativeFrom="column">
                  <wp:posOffset>3042920</wp:posOffset>
                </wp:positionH>
                <wp:positionV relativeFrom="paragraph">
                  <wp:posOffset>350520</wp:posOffset>
                </wp:positionV>
                <wp:extent cx="1848485" cy="598170"/>
                <wp:effectExtent l="0" t="0" r="0" b="144780"/>
                <wp:wrapNone/>
                <wp:docPr id="57" name="AutoShape 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48485" cy="598170"/>
                        </a:xfrm>
                        <a:prstGeom prst="wedgeRectCallout">
                          <a:avLst>
                            <a:gd name="adj1" fmla="val -46907"/>
                            <a:gd name="adj2" fmla="val 7229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E158E0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ุปกรณ์ดับเพลิงด้วยน้ำ(</w:t>
                            </w:r>
                            <w:r>
                              <w:t>SPRINKLE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69" o:spid="_x0000_s1049" type="#_x0000_t61" style="position:absolute;left:0;text-align:left;margin-left:239.6pt;margin-top:27.6pt;width:145.55pt;height:47.1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" adj="668,26415">
                <v:textbox>
                  <w:txbxContent>
                    <w:p w:rsidR="004C129D" w:rsidRDefault="004C129D" w:rsidP="00E158E0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ุปกรณ์ดับเพลิงด้วยน้ำ(</w:t>
                      </w:r>
                      <w:r>
                        <w:t>SPRINKLE</w:t>
                      </w:r>
                      <w:r>
                        <w:rPr>
                          <w:rFonts w:hint="cs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1840865" cy="1377315"/>
            <wp:effectExtent l="0" t="0" r="0" b="0"/>
            <wp:docPr id="33" name="Picture 22" descr="D:\โครงการฝ่ายกายภาพปี2555\ชำนาญการ\รูปภาพจัดทำคู่มือ\DSC0006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D:\โครงการฝ่ายกายภาพปี2555\ชำนาญการ\รูปภาพจัดทำคู่มือ\DSC00069.JP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0865" cy="137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8E0" w:rsidRPr="00AB38D7" w:rsidRDefault="00E158E0" w:rsidP="00E158E0">
      <w:pPr>
        <w:rPr>
          <w:rFonts w:ascii="TH SarabunPSK" w:hAnsi="TH SarabunPSK" w:cs="TH SarabunPSK"/>
          <w:sz w:val="32"/>
          <w:szCs w:val="32"/>
        </w:rPr>
      </w:pPr>
    </w:p>
    <w:p w:rsidR="00E158E0" w:rsidRPr="00AB38D7" w:rsidRDefault="00161B65" w:rsidP="00E158E0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>
                <wp:simplePos x="0" y="0"/>
                <wp:positionH relativeFrom="column">
                  <wp:posOffset>3042920</wp:posOffset>
                </wp:positionH>
                <wp:positionV relativeFrom="paragraph">
                  <wp:posOffset>247015</wp:posOffset>
                </wp:positionV>
                <wp:extent cx="1848485" cy="598170"/>
                <wp:effectExtent l="0" t="0" r="0" b="144780"/>
                <wp:wrapNone/>
                <wp:docPr id="56" name="AutoShape 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48485" cy="598170"/>
                        </a:xfrm>
                        <a:prstGeom prst="wedgeRectCallout">
                          <a:avLst>
                            <a:gd name="adj1" fmla="val -46907"/>
                            <a:gd name="adj2" fmla="val 7229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E158E0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ุปกรณ์สายฉีดน้ำดับเพลิง(</w:t>
                            </w:r>
                            <w:r>
                              <w:t>FIRE HOSE REEL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81" o:spid="_x0000_s1050" type="#_x0000_t61" style="position:absolute;left:0;text-align:left;margin-left:239.6pt;margin-top:19.45pt;width:145.55pt;height:47.1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" adj="668,26415">
                <v:textbox>
                  <w:txbxContent>
                    <w:p w:rsidR="004C129D" w:rsidRDefault="004C129D" w:rsidP="00E158E0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ุปกรณ์สายฉีดน้ำดับเพลิง(</w:t>
                      </w:r>
                      <w:r>
                        <w:t>FIRE HOSE REEL</w:t>
                      </w:r>
                      <w:r>
                        <w:rPr>
                          <w:rFonts w:hint="cs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1840865" cy="1377315"/>
            <wp:effectExtent l="0" t="0" r="0" b="0"/>
            <wp:docPr id="34" name="Picture 30" descr="D:\โครงการฝ่ายกายภาพปี2555\ชำนาญการ\รูปภาพจัดทำคู่มือ\DSC0003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:\โครงการฝ่ายกายภาพปี2555\ชำนาญการ\รูปภาพจัดทำคู่มือ\DSC00030.JP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0865" cy="137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8E0" w:rsidRPr="00AB38D7" w:rsidRDefault="00E158E0" w:rsidP="00E158E0">
      <w:pPr>
        <w:rPr>
          <w:rFonts w:ascii="TH SarabunPSK" w:hAnsi="TH SarabunPSK" w:cs="TH SarabunPSK"/>
          <w:sz w:val="32"/>
          <w:szCs w:val="32"/>
        </w:rPr>
      </w:pPr>
    </w:p>
    <w:p w:rsidR="00E158E0" w:rsidRDefault="00161B65" w:rsidP="00E158E0">
      <w:pPr>
        <w:ind w:left="720"/>
        <w:rPr>
          <w:rFonts w:ascii="TH SarabunPSK" w:hAnsi="TH SarabunPSK" w:cs="TH SarabunPSK"/>
          <w:noProof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3042920</wp:posOffset>
                </wp:positionH>
                <wp:positionV relativeFrom="paragraph">
                  <wp:posOffset>335280</wp:posOffset>
                </wp:positionV>
                <wp:extent cx="1848485" cy="598170"/>
                <wp:effectExtent l="0" t="0" r="0" b="144780"/>
                <wp:wrapNone/>
                <wp:docPr id="55" name="AutoShape 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48485" cy="598170"/>
                        </a:xfrm>
                        <a:prstGeom prst="wedgeRectCallout">
                          <a:avLst>
                            <a:gd name="adj1" fmla="val -46907"/>
                            <a:gd name="adj2" fmla="val 7229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E158E0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ุปกรณ์เครื่องจ่ายน้ำดับเพลิง(</w:t>
                            </w:r>
                            <w:r>
                              <w:t>FIRE PUMP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3" o:spid="_x0000_s1051" type="#_x0000_t61" style="position:absolute;left:0;text-align:left;margin-left:239.6pt;margin-top:26.4pt;width:145.55pt;height:47.1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" adj="668,26415">
                <v:textbox>
                  <w:txbxContent>
                    <w:p w:rsidR="004C129D" w:rsidRDefault="004C129D" w:rsidP="00E158E0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ุปกรณ์เครื่องจ่ายน้ำดับเพลิง(</w:t>
                      </w:r>
                      <w:r>
                        <w:t>FIRE PUMP</w:t>
                      </w:r>
                      <w:r>
                        <w:rPr>
                          <w:rFonts w:hint="cs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1793240" cy="1341755"/>
            <wp:effectExtent l="0" t="0" r="0" b="0"/>
            <wp:docPr id="35" name="Picture 23" descr="D:\โครงการฝ่ายกายภาพปี2555\ชำนาญการ\รูปภาพจัดทำคู่มือ\DSC0007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:\โครงการฝ่ายกายภาพปี2555\ชำนาญการ\รูปภาพจัดทำคู่มือ\DSC00073.JP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3240" cy="1341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8E0" w:rsidRDefault="00E158E0" w:rsidP="00E158E0">
      <w:pPr>
        <w:ind w:left="720"/>
        <w:rPr>
          <w:rFonts w:ascii="TH SarabunPSK" w:hAnsi="TH SarabunPSK" w:cs="TH SarabunPSK"/>
          <w:noProof/>
          <w:sz w:val="32"/>
          <w:szCs w:val="32"/>
        </w:rPr>
      </w:pPr>
    </w:p>
    <w:p w:rsidR="00E158E0" w:rsidRDefault="00E158E0" w:rsidP="00E158E0">
      <w:pPr>
        <w:ind w:left="720"/>
        <w:rPr>
          <w:rFonts w:ascii="TH SarabunPSK" w:hAnsi="TH SarabunPSK" w:cs="TH SarabunPSK"/>
          <w:noProof/>
          <w:sz w:val="32"/>
          <w:szCs w:val="32"/>
        </w:rPr>
      </w:pPr>
    </w:p>
    <w:p w:rsidR="00E158E0" w:rsidRDefault="00E158E0" w:rsidP="00E158E0">
      <w:pPr>
        <w:ind w:left="720"/>
        <w:rPr>
          <w:rFonts w:ascii="TH SarabunPSK" w:hAnsi="TH SarabunPSK" w:cs="TH SarabunPSK"/>
          <w:noProof/>
          <w:sz w:val="32"/>
          <w:szCs w:val="32"/>
        </w:rPr>
      </w:pPr>
    </w:p>
    <w:p w:rsidR="00E158E0" w:rsidRDefault="00E158E0" w:rsidP="00E158E0">
      <w:pPr>
        <w:ind w:left="720"/>
        <w:rPr>
          <w:rFonts w:ascii="TH SarabunPSK" w:hAnsi="TH SarabunPSK" w:cs="TH SarabunPSK"/>
          <w:noProof/>
          <w:sz w:val="32"/>
          <w:szCs w:val="32"/>
        </w:rPr>
      </w:pPr>
    </w:p>
    <w:p w:rsidR="009E3672" w:rsidRDefault="009E3672" w:rsidP="00E158E0">
      <w:pPr>
        <w:ind w:left="720"/>
        <w:rPr>
          <w:rFonts w:ascii="TH SarabunPSK" w:hAnsi="TH SarabunPSK" w:cs="TH SarabunPSK"/>
          <w:noProof/>
          <w:sz w:val="32"/>
          <w:szCs w:val="32"/>
        </w:rPr>
      </w:pPr>
    </w:p>
    <w:p w:rsidR="00E158E0" w:rsidRPr="00AB38D7" w:rsidRDefault="00E158E0" w:rsidP="009E3672">
      <w:pPr>
        <w:rPr>
          <w:rFonts w:ascii="TH SarabunPSK" w:hAnsi="TH SarabunPSK" w:cs="TH SarabunPSK"/>
          <w:sz w:val="32"/>
          <w:szCs w:val="32"/>
        </w:rPr>
      </w:pPr>
    </w:p>
    <w:p w:rsidR="00E158E0" w:rsidRPr="00AB38D7" w:rsidRDefault="00161B65" w:rsidP="00E158E0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3872" behindDoc="0" locked="0" layoutInCell="1" allowOverlap="1">
                <wp:simplePos x="0" y="0"/>
                <wp:positionH relativeFrom="column">
                  <wp:posOffset>1057275</wp:posOffset>
                </wp:positionH>
                <wp:positionV relativeFrom="paragraph">
                  <wp:posOffset>-85725</wp:posOffset>
                </wp:positionV>
                <wp:extent cx="3898900" cy="495300"/>
                <wp:effectExtent l="0" t="0" r="25400" b="19050"/>
                <wp:wrapNone/>
                <wp:docPr id="54" name="AutoShape 2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98900" cy="4953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4C129D" w:rsidRPr="001302D2" w:rsidRDefault="004C129D" w:rsidP="00E158E0">
                            <w:pPr>
                              <w:pStyle w:val="Title"/>
                              <w:ind w:firstLine="720"/>
                              <w:jc w:val="left"/>
                              <w:rPr>
                                <w:rFonts w:ascii="TH SarabunPSK" w:eastAsia="Angsana New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eastAsia="Angsana New" w:hAnsi="TH SarabunPSK" w:cs="TH SarabunPSK"/>
                                <w:cs/>
                              </w:rPr>
                              <w:t xml:space="preserve">ป้าย </w:t>
                            </w:r>
                            <w:r>
                              <w:rPr>
                                <w:rFonts w:ascii="TH SarabunPSK" w:eastAsia="Angsana New" w:hAnsi="TH SarabunPSK" w:cs="TH SarabunPSK"/>
                              </w:rPr>
                              <w:t xml:space="preserve">, </w:t>
                            </w:r>
                            <w:r w:rsidRPr="001302D2">
                              <w:rPr>
                                <w:rFonts w:ascii="TH SarabunPSK" w:eastAsia="Angsana New" w:hAnsi="TH SarabunPSK" w:cs="TH SarabunPSK"/>
                                <w:cs/>
                              </w:rPr>
                              <w:t>สัญลักษณ์</w:t>
                            </w:r>
                            <w:r>
                              <w:rPr>
                                <w:rFonts w:ascii="TH SarabunPSK" w:eastAsia="Angsana New" w:hAnsi="TH SarabunPSK" w:cs="TH SarabunPSK" w:hint="cs"/>
                                <w:cs/>
                              </w:rPr>
                              <w:t xml:space="preserve"> และอุปกรณ์นำทาง</w:t>
                            </w:r>
                          </w:p>
                          <w:p w:rsidR="004C129D" w:rsidRPr="001302D2" w:rsidRDefault="004C129D" w:rsidP="00E158E0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/>
                              </w:rPr>
                              <w:t>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87" o:spid="_x0000_s1052" style="position:absolute;left:0;text-align:left;margin-left:83.25pt;margin-top:-6.75pt;width:307pt;height:39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">
                <v:textbox>
                  <w:txbxContent>
                    <w:p w:rsidR="004C129D" w:rsidRPr="001302D2" w:rsidRDefault="004C129D" w:rsidP="00E158E0">
                      <w:pPr>
                        <w:pStyle w:val="Title"/>
                        <w:ind w:firstLine="720"/>
                        <w:jc w:val="left"/>
                        <w:rPr>
                          <w:rFonts w:ascii="TH SarabunPSK" w:eastAsia="Angsana New" w:hAnsi="TH SarabunPSK" w:cs="TH SarabunPSK"/>
                          <w:cs/>
                        </w:rPr>
                      </w:pPr>
                      <w:r>
                        <w:rPr>
                          <w:rFonts w:ascii="TH SarabunPSK" w:eastAsia="Angsana New" w:hAnsi="TH SarabunPSK" w:cs="TH SarabunPSK"/>
                          <w:cs/>
                        </w:rPr>
                        <w:t xml:space="preserve">ป้าย </w:t>
                      </w:r>
                      <w:r>
                        <w:rPr>
                          <w:rFonts w:ascii="TH SarabunPSK" w:eastAsia="Angsana New" w:hAnsi="TH SarabunPSK" w:cs="TH SarabunPSK"/>
                        </w:rPr>
                        <w:t xml:space="preserve">, </w:t>
                      </w:r>
                      <w:r w:rsidRPr="001302D2">
                        <w:rPr>
                          <w:rFonts w:ascii="TH SarabunPSK" w:eastAsia="Angsana New" w:hAnsi="TH SarabunPSK" w:cs="TH SarabunPSK"/>
                          <w:cs/>
                        </w:rPr>
                        <w:t>สัญลักษณ์</w:t>
                      </w:r>
                      <w:r>
                        <w:rPr>
                          <w:rFonts w:ascii="TH SarabunPSK" w:eastAsia="Angsana New" w:hAnsi="TH SarabunPSK" w:cs="TH SarabunPSK" w:hint="cs"/>
                          <w:cs/>
                        </w:rPr>
                        <w:t xml:space="preserve"> และอุปกรณ์นำทาง</w:t>
                      </w:r>
                    </w:p>
                    <w:p w:rsidR="004C129D" w:rsidRPr="001302D2" w:rsidRDefault="004C129D" w:rsidP="00E158E0">
                      <w:pPr>
                        <w:rPr>
                          <w:rFonts w:ascii="TH SarabunPSK" w:hAnsi="TH SarabunPSK" w:cs="TH SarabunPSK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/>
                        </w:rPr>
                        <w:t>c</w:t>
                      </w:r>
                    </w:p>
                  </w:txbxContent>
                </v:textbox>
              </v:roundrect>
            </w:pict>
          </mc:Fallback>
        </mc:AlternateContent>
      </w:r>
    </w:p>
    <w:p w:rsidR="00E158E0" w:rsidRDefault="000B03BB" w:rsidP="00E158E0">
      <w:pPr>
        <w:ind w:left="720"/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91520" behindDoc="0" locked="0" layoutInCell="1" allowOverlap="1">
            <wp:simplePos x="0" y="0"/>
            <wp:positionH relativeFrom="margin">
              <wp:posOffset>371475</wp:posOffset>
            </wp:positionH>
            <wp:positionV relativeFrom="margin">
              <wp:posOffset>752475</wp:posOffset>
            </wp:positionV>
            <wp:extent cx="2416175" cy="1724025"/>
            <wp:effectExtent l="0" t="0" r="3175" b="9525"/>
            <wp:wrapSquare wrapText="bothSides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6175" cy="17240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158E0" w:rsidRPr="00AB38D7" w:rsidRDefault="00161B65" w:rsidP="00E158E0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>
                <wp:simplePos x="0" y="0"/>
                <wp:positionH relativeFrom="column">
                  <wp:posOffset>3648075</wp:posOffset>
                </wp:positionH>
                <wp:positionV relativeFrom="paragraph">
                  <wp:posOffset>219710</wp:posOffset>
                </wp:positionV>
                <wp:extent cx="2409825" cy="962025"/>
                <wp:effectExtent l="742950" t="0" r="28575" b="28575"/>
                <wp:wrapNone/>
                <wp:docPr id="53" name="AutoShape 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9825" cy="962025"/>
                        </a:xfrm>
                        <a:prstGeom prst="wedgeRectCallout">
                          <a:avLst>
                            <a:gd name="adj1" fmla="val -79052"/>
                            <a:gd name="adj2" fmla="val 520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Pr="00126DAE" w:rsidRDefault="004C129D" w:rsidP="00E158E0">
                            <w:pPr>
                              <w:rPr>
                                <w:cs/>
                              </w:rPr>
                            </w:pPr>
                            <w:r w:rsidRPr="000B03BB">
                              <w:rPr>
                                <w:rFonts w:ascii="TH SarabunPSK" w:hAnsi="TH SarabunPSK" w:cs="TH SarabunPSK"/>
                                <w:cs/>
                              </w:rPr>
                              <w:t>ป้ายบอกเส้นทางหนีไฟ ประจำชั้น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 xml:space="preserve"> จะติดอยู่ บริเวณโถงกลางของทุกชั้น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 xml:space="preserve"> และมีอยู่ใน ห้องเรียนและห้องปฏิบัติการ ทุกห้อง</w:t>
                            </w:r>
                          </w:p>
                          <w:p w:rsidR="004C129D" w:rsidRDefault="004C129D" w:rsidP="00E158E0">
                            <w:pPr>
                              <w:rPr>
                                <w:cs/>
                              </w:rPr>
                            </w:pPr>
                          </w:p>
                          <w:p w:rsidR="004C129D" w:rsidRDefault="004C129D" w:rsidP="00E158E0">
                            <w:pPr>
                              <w:rPr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42" o:spid="_x0000_s1053" type="#_x0000_t61" style="position:absolute;left:0;text-align:left;margin-left:287.25pt;margin-top:17.3pt;width:189.75pt;height:75.7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" adj="-6275,11924">
                <v:textbox>
                  <w:txbxContent>
                    <w:p w:rsidR="004C129D" w:rsidRPr="00126DAE" w:rsidRDefault="004C129D" w:rsidP="00E158E0">
                      <w:pPr>
                        <w:rPr>
                          <w:cs/>
                        </w:rPr>
                      </w:pPr>
                      <w:r w:rsidRPr="000B03BB">
                        <w:rPr>
                          <w:rFonts w:ascii="TH SarabunPSK" w:hAnsi="TH SarabunPSK" w:cs="TH SarabunPSK"/>
                          <w:cs/>
                        </w:rPr>
                        <w:t>ป้ายบอกเส้นทางหนีไฟ ประจำชั้น</w:t>
                      </w:r>
                      <w:r>
                        <w:rPr>
                          <w:rFonts w:hint="cs"/>
                          <w:cs/>
                        </w:rPr>
                        <w:t xml:space="preserve"> จะติดอยู่ บริเวณโถงกลางของทุกชั้น</w:t>
                      </w:r>
                      <w:r>
                        <w:t xml:space="preserve"> </w:t>
                      </w:r>
                      <w:r>
                        <w:rPr>
                          <w:rFonts w:hint="cs"/>
                          <w:cs/>
                        </w:rPr>
                        <w:t xml:space="preserve"> และมีอยู่ใน ห้องเรียนและห้องปฏิบัติการ ทุกห้อง</w:t>
                      </w:r>
                    </w:p>
                    <w:p w:rsidR="004C129D" w:rsidRDefault="004C129D" w:rsidP="00E158E0">
                      <w:pPr>
                        <w:rPr>
                          <w:cs/>
                        </w:rPr>
                      </w:pPr>
                    </w:p>
                    <w:p w:rsidR="004C129D" w:rsidRDefault="004C129D" w:rsidP="00E158E0">
                      <w:pPr>
                        <w:rPr>
                          <w:cs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158E0" w:rsidRPr="00AB38D7" w:rsidRDefault="00E158E0" w:rsidP="00E158E0">
      <w:pPr>
        <w:rPr>
          <w:rFonts w:ascii="TH SarabunPSK" w:hAnsi="TH SarabunPSK" w:cs="TH SarabunPSK"/>
          <w:sz w:val="32"/>
          <w:szCs w:val="32"/>
        </w:rPr>
      </w:pPr>
    </w:p>
    <w:p w:rsidR="00E158E0" w:rsidRDefault="00E158E0" w:rsidP="009E3672">
      <w:pPr>
        <w:rPr>
          <w:rFonts w:ascii="TH SarabunPSK" w:hAnsi="TH SarabunPSK" w:cs="TH SarabunPSK"/>
          <w:sz w:val="32"/>
          <w:szCs w:val="32"/>
        </w:rPr>
      </w:pPr>
    </w:p>
    <w:p w:rsidR="009E3672" w:rsidRDefault="009E3672" w:rsidP="009E3672">
      <w:pPr>
        <w:rPr>
          <w:rFonts w:ascii="TH SarabunPSK" w:hAnsi="TH SarabunPSK" w:cs="TH SarabunPSK"/>
          <w:sz w:val="32"/>
          <w:szCs w:val="32"/>
        </w:rPr>
      </w:pPr>
    </w:p>
    <w:p w:rsidR="000B03BB" w:rsidRPr="00AB38D7" w:rsidRDefault="009E3672" w:rsidP="00E158E0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94592" behindDoc="0" locked="0" layoutInCell="1" allowOverlap="1">
            <wp:simplePos x="0" y="0"/>
            <wp:positionH relativeFrom="margin">
              <wp:posOffset>457200</wp:posOffset>
            </wp:positionH>
            <wp:positionV relativeFrom="margin">
              <wp:posOffset>3860800</wp:posOffset>
            </wp:positionV>
            <wp:extent cx="2019300" cy="1263015"/>
            <wp:effectExtent l="0" t="0" r="0" b="0"/>
            <wp:wrapSquare wrapText="bothSides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0D46800.tmp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12630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B03BB"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>
                <wp:simplePos x="0" y="0"/>
                <wp:positionH relativeFrom="column">
                  <wp:posOffset>3162300</wp:posOffset>
                </wp:positionH>
                <wp:positionV relativeFrom="paragraph">
                  <wp:posOffset>572770</wp:posOffset>
                </wp:positionV>
                <wp:extent cx="1946275" cy="429260"/>
                <wp:effectExtent l="590550" t="0" r="15875" b="27940"/>
                <wp:wrapNone/>
                <wp:docPr id="52" name="AutoShape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6275" cy="429260"/>
                        </a:xfrm>
                        <a:prstGeom prst="wedgeRectCallout">
                          <a:avLst>
                            <a:gd name="adj1" fmla="val -78386"/>
                            <a:gd name="adj2" fmla="val 1390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E158E0">
                            <w:r>
                              <w:rPr>
                                <w:rFonts w:hint="cs"/>
                                <w:cs/>
                              </w:rPr>
                              <w:t>ป้ายบอกทางหนีไ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89" o:spid="_x0000_s1054" type="#_x0000_t61" style="position:absolute;left:0;text-align:left;margin-left:249pt;margin-top:45.1pt;width:153.25pt;height:33.8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" adj="-6131,13803">
                <v:textbox>
                  <w:txbxContent>
                    <w:p w:rsidR="004C129D" w:rsidRDefault="004C129D" w:rsidP="00E158E0">
                      <w:r>
                        <w:rPr>
                          <w:rFonts w:hint="cs"/>
                          <w:cs/>
                        </w:rPr>
                        <w:t>ป้ายบอกทางหนีไฟ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2037080" cy="1222248"/>
            <wp:effectExtent l="0" t="0" r="1270" b="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0D4FF3E.tmp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9309" cy="1223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672" w:rsidRDefault="009E3672" w:rsidP="00E158E0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6640" behindDoc="0" locked="0" layoutInCell="1" allowOverlap="1" wp14:anchorId="1838E324" wp14:editId="596EA1E9">
                <wp:simplePos x="0" y="0"/>
                <wp:positionH relativeFrom="column">
                  <wp:posOffset>3162300</wp:posOffset>
                </wp:positionH>
                <wp:positionV relativeFrom="paragraph">
                  <wp:posOffset>260985</wp:posOffset>
                </wp:positionV>
                <wp:extent cx="1946275" cy="429260"/>
                <wp:effectExtent l="590550" t="0" r="15875" b="27940"/>
                <wp:wrapNone/>
                <wp:docPr id="101" name="AutoShape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6275" cy="429260"/>
                        </a:xfrm>
                        <a:prstGeom prst="wedgeRectCallout">
                          <a:avLst>
                            <a:gd name="adj1" fmla="val -78386"/>
                            <a:gd name="adj2" fmla="val 1390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9E3672">
                            <w:r>
                              <w:rPr>
                                <w:rFonts w:hint="cs"/>
                                <w:cs/>
                              </w:rPr>
                              <w:t>ป้ายบอกทางหนีไ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38E324" id="_x0000_s1055" type="#_x0000_t61" style="position:absolute;left:0;text-align:left;margin-left:249pt;margin-top:20.55pt;width:153.25pt;height:33.8pt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" adj="-6131,13803">
                <v:textbox>
                  <w:txbxContent>
                    <w:p w:rsidR="004C129D" w:rsidRDefault="004C129D" w:rsidP="009E3672">
                      <w:r>
                        <w:rPr>
                          <w:rFonts w:hint="cs"/>
                          <w:cs/>
                        </w:rPr>
                        <w:t>ป้ายบอกทางหนีไฟ</w:t>
                      </w:r>
                    </w:p>
                  </w:txbxContent>
                </v:textbox>
              </v:shape>
            </w:pict>
          </mc:Fallback>
        </mc:AlternateContent>
      </w:r>
    </w:p>
    <w:p w:rsidR="009E3672" w:rsidRDefault="009E3672" w:rsidP="00E158E0">
      <w:pPr>
        <w:ind w:left="720"/>
        <w:rPr>
          <w:rFonts w:ascii="TH SarabunPSK" w:hAnsi="TH SarabunPSK" w:cs="TH SarabunPSK"/>
          <w:sz w:val="32"/>
          <w:szCs w:val="32"/>
        </w:rPr>
      </w:pPr>
    </w:p>
    <w:p w:rsidR="00E158E0" w:rsidRPr="00AB38D7" w:rsidRDefault="00E158E0" w:rsidP="00E158E0">
      <w:pPr>
        <w:ind w:left="720"/>
        <w:rPr>
          <w:rFonts w:ascii="TH SarabunPSK" w:hAnsi="TH SarabunPSK" w:cs="TH SarabunPSK"/>
          <w:sz w:val="32"/>
          <w:szCs w:val="32"/>
        </w:rPr>
      </w:pPr>
    </w:p>
    <w:p w:rsidR="00E158E0" w:rsidRPr="00AB38D7" w:rsidRDefault="00161B65" w:rsidP="00E158E0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>
                <wp:simplePos x="0" y="0"/>
                <wp:positionH relativeFrom="column">
                  <wp:posOffset>3190875</wp:posOffset>
                </wp:positionH>
                <wp:positionV relativeFrom="paragraph">
                  <wp:posOffset>167640</wp:posOffset>
                </wp:positionV>
                <wp:extent cx="1946275" cy="429260"/>
                <wp:effectExtent l="438150" t="0" r="15875" b="27940"/>
                <wp:wrapNone/>
                <wp:docPr id="51" name="AutoShape 2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6275" cy="429260"/>
                        </a:xfrm>
                        <a:prstGeom prst="wedgeRectCallout">
                          <a:avLst>
                            <a:gd name="adj1" fmla="val -70556"/>
                            <a:gd name="adj2" fmla="val 3831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E158E0">
                            <w:r>
                              <w:rPr>
                                <w:rFonts w:hint="cs"/>
                                <w:cs/>
                              </w:rPr>
                              <w:t>ป้ายบอกสถานที่ติดตั้งถังดับเพลิ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88" o:spid="_x0000_s1056" type="#_x0000_t61" style="position:absolute;left:0;text-align:left;margin-left:251.25pt;margin-top:13.2pt;width:153.25pt;height:33.8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" adj="-4440,19075">
                <v:textbox>
                  <w:txbxContent>
                    <w:p w:rsidR="004C129D" w:rsidRDefault="004C129D" w:rsidP="00E158E0">
                      <w:r>
                        <w:rPr>
                          <w:rFonts w:hint="cs"/>
                          <w:cs/>
                        </w:rPr>
                        <w:t>ป้ายบอกสถานที่ติดตั้งถังดับเพลิง</w:t>
                      </w:r>
                    </w:p>
                  </w:txbxContent>
                </v:textbox>
              </v:shape>
            </w:pict>
          </mc:Fallback>
        </mc:AlternateContent>
      </w:r>
      <w:r w:rsidR="009E3672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2037693" cy="1343025"/>
            <wp:effectExtent l="0" t="0" r="1270" b="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0D48701.tmp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7613" cy="1362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58E0" w:rsidRPr="00AB38D7" w:rsidRDefault="00E158E0" w:rsidP="000B03BB">
      <w:pPr>
        <w:rPr>
          <w:rFonts w:ascii="TH SarabunPSK" w:hAnsi="TH SarabunPSK" w:cs="TH SarabunPSK"/>
          <w:sz w:val="32"/>
          <w:szCs w:val="32"/>
        </w:rPr>
      </w:pPr>
    </w:p>
    <w:p w:rsidR="00E158E0" w:rsidRPr="00AB38D7" w:rsidRDefault="00161B65" w:rsidP="000B03BB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>
                <wp:simplePos x="0" y="0"/>
                <wp:positionH relativeFrom="column">
                  <wp:posOffset>2714625</wp:posOffset>
                </wp:positionH>
                <wp:positionV relativeFrom="paragraph">
                  <wp:posOffset>237490</wp:posOffset>
                </wp:positionV>
                <wp:extent cx="2393950" cy="619125"/>
                <wp:effectExtent l="0" t="0" r="25400" b="504825"/>
                <wp:wrapNone/>
                <wp:docPr id="50" name="AutoShape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93950" cy="619125"/>
                        </a:xfrm>
                        <a:prstGeom prst="wedgeRectCallout">
                          <a:avLst>
                            <a:gd name="adj1" fmla="val -47449"/>
                            <a:gd name="adj2" fmla="val 12041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Pr="00126DAE" w:rsidRDefault="004C129D" w:rsidP="00E158E0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ป้ายบอกสถานที่ติดตั้งสายฉีดน้ำดับเพลิง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 xml:space="preserve">ประจำชั้น </w:t>
                            </w:r>
                            <w:r>
                              <w:t xml:space="preserve">, 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 xml:space="preserve">มีทุกชั้น  ทั้ง โซน </w:t>
                            </w:r>
                            <w:r>
                              <w:t>A , B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 xml:space="preserve"> </w:t>
                            </w:r>
                            <w:r>
                              <w:t xml:space="preserve">, 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โถงกลา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90" o:spid="_x0000_s1057" type="#_x0000_t61" style="position:absolute;left:0;text-align:left;margin-left:213.75pt;margin-top:18.7pt;width:188.5pt;height:48.75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" adj="551,36809">
                <v:textbox>
                  <w:txbxContent>
                    <w:p w:rsidR="004C129D" w:rsidRPr="00126DAE" w:rsidRDefault="004C129D" w:rsidP="00E158E0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ป้ายบอกสถานที่ติดตั้งสายฉีดน้ำดับเพลิง</w:t>
                      </w:r>
                      <w:r>
                        <w:t xml:space="preserve"> </w:t>
                      </w:r>
                      <w:r>
                        <w:rPr>
                          <w:rFonts w:hint="cs"/>
                          <w:cs/>
                        </w:rPr>
                        <w:t xml:space="preserve">ประจำชั้น </w:t>
                      </w:r>
                      <w:r>
                        <w:t xml:space="preserve">, </w:t>
                      </w:r>
                      <w:r>
                        <w:rPr>
                          <w:rFonts w:hint="cs"/>
                          <w:cs/>
                        </w:rPr>
                        <w:t xml:space="preserve">มีทุกชั้น  ทั้ง โซน </w:t>
                      </w:r>
                      <w:r>
                        <w:t>A , B</w:t>
                      </w:r>
                      <w:r>
                        <w:rPr>
                          <w:rFonts w:hint="cs"/>
                          <w:cs/>
                        </w:rPr>
                        <w:t xml:space="preserve"> </w:t>
                      </w:r>
                      <w:r>
                        <w:t xml:space="preserve">, </w:t>
                      </w:r>
                      <w:r>
                        <w:rPr>
                          <w:rFonts w:hint="cs"/>
                          <w:cs/>
                        </w:rPr>
                        <w:t>โถงกลาง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1852295" cy="1389380"/>
            <wp:effectExtent l="0" t="0" r="0" b="0"/>
            <wp:docPr id="39" name="Picture 7" descr="D:\โครงการฝ่ายกายภาพปี2555\คู่มือกนกทำชำนาญการ\รูปภาพจัดทำคู่มือ\DSC0008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โครงการฝ่ายกายภาพปี2555\คู่มือกนกทำชำนาญการ\รูปภาพจัดทำคู่มือ\DSC00081.JPG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2295" cy="1389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8E0" w:rsidRPr="00AB38D7" w:rsidRDefault="00161B65" w:rsidP="00E158E0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7968" behindDoc="0" locked="0" layoutInCell="1" allowOverlap="1">
                <wp:simplePos x="0" y="0"/>
                <wp:positionH relativeFrom="column">
                  <wp:posOffset>3161030</wp:posOffset>
                </wp:positionH>
                <wp:positionV relativeFrom="paragraph">
                  <wp:posOffset>189865</wp:posOffset>
                </wp:positionV>
                <wp:extent cx="1946275" cy="429260"/>
                <wp:effectExtent l="0" t="0" r="0" b="332740"/>
                <wp:wrapNone/>
                <wp:docPr id="49" name="AutoShape 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6275" cy="429260"/>
                        </a:xfrm>
                        <a:prstGeom prst="wedgeRectCallout">
                          <a:avLst>
                            <a:gd name="adj1" fmla="val -47065"/>
                            <a:gd name="adj2" fmla="val 12041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E158E0">
                            <w:r>
                              <w:rPr>
                                <w:rFonts w:hint="cs"/>
                                <w:cs/>
                              </w:rPr>
                              <w:t>ป้ายห้ามใช้ลิฟท์ขณะเกิดเพลิงไหม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91" o:spid="_x0000_s1058" type="#_x0000_t61" style="position:absolute;left:0;text-align:left;margin-left:248.9pt;margin-top:14.95pt;width:153.25pt;height:33.8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" adj="634,36809">
                <v:textbox>
                  <w:txbxContent>
                    <w:p w:rsidR="004C129D" w:rsidRDefault="004C129D" w:rsidP="00E158E0">
                      <w:r>
                        <w:rPr>
                          <w:rFonts w:hint="cs"/>
                          <w:cs/>
                        </w:rPr>
                        <w:t>ป้ายห้ามใช้ลิฟท์ขณะเกิดเพลิงไหม้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1840865" cy="1377315"/>
            <wp:effectExtent l="0" t="0" r="0" b="0"/>
            <wp:docPr id="40" name="Picture 5" descr="D:\โครงการฝ่ายกายภาพปี2555\คู่มือกนกทำชำนาญการ\รูปภาพจัดทำคู่มือ\DSC00065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โครงการฝ่ายกายภาพปี2555\คู่มือกนกทำชำนาญการ\รูปภาพจัดทำคู่มือ\DSC000651.JPG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0865" cy="137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8E0" w:rsidRPr="00AB38D7" w:rsidRDefault="00E158E0" w:rsidP="00E158E0">
      <w:pPr>
        <w:ind w:left="720"/>
        <w:rPr>
          <w:rFonts w:ascii="TH SarabunPSK" w:hAnsi="TH SarabunPSK" w:cs="TH SarabunPSK"/>
          <w:sz w:val="32"/>
          <w:szCs w:val="32"/>
        </w:rPr>
      </w:pPr>
    </w:p>
    <w:p w:rsidR="00E158E0" w:rsidRPr="00AB38D7" w:rsidRDefault="00161B65" w:rsidP="00E158E0">
      <w:pPr>
        <w:ind w:firstLine="720"/>
        <w:rPr>
          <w:rFonts w:ascii="TH SarabunPSK" w:hAnsi="TH SarabunPSK" w:cs="TH SarabunPSK"/>
          <w:sz w:val="32"/>
          <w:szCs w:val="32"/>
        </w:rPr>
      </w:pPr>
      <w:r w:rsidRPr="00E158E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1852295" cy="1389380"/>
            <wp:effectExtent l="0" t="0" r="0" b="0"/>
            <wp:docPr id="41" name="Picture 9" descr="C:\Documents and Settings\itkkt\Desktop\โครงการงบปี2557\โครงการต่อเนื่อง\โครงการอบรมหนีไฟและป้องกันอัคคีภัย57\ป้ายระวังวัสดุไวไฟ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Documents and Settings\itkkt\Desktop\โครงการงบปี2557\โครงการต่อเนื่อง\โครงการอบรมหนีไฟและป้องกันอัคคีภัย57\ป้ายระวังวัสดุไวไฟ.JP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2295" cy="1389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>
                <wp:simplePos x="0" y="0"/>
                <wp:positionH relativeFrom="column">
                  <wp:posOffset>3108325</wp:posOffset>
                </wp:positionH>
                <wp:positionV relativeFrom="paragraph">
                  <wp:posOffset>93980</wp:posOffset>
                </wp:positionV>
                <wp:extent cx="1946275" cy="429260"/>
                <wp:effectExtent l="0" t="0" r="0" b="332740"/>
                <wp:wrapNone/>
                <wp:docPr id="14" name="AutoShape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6275" cy="429260"/>
                        </a:xfrm>
                        <a:prstGeom prst="wedgeRectCallout">
                          <a:avLst>
                            <a:gd name="adj1" fmla="val -47065"/>
                            <a:gd name="adj2" fmla="val 12041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E158E0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ป้ายบอกระวังวัสดุไวไ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94" o:spid="_x0000_s1059" type="#_x0000_t61" style="position:absolute;left:0;text-align:left;margin-left:244.75pt;margin-top:7.4pt;width:153.25pt;height:33.8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" adj="634,36809">
                <v:textbox>
                  <w:txbxContent>
                    <w:p w:rsidR="004C129D" w:rsidRDefault="004C129D" w:rsidP="00E158E0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ป้ายบอกระวังวัสดุไวไฟ</w:t>
                      </w:r>
                    </w:p>
                  </w:txbxContent>
                </v:textbox>
              </v:shape>
            </w:pict>
          </mc:Fallback>
        </mc:AlternateContent>
      </w:r>
      <w:r w:rsidR="00E158E0" w:rsidRPr="00AB38D7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E158E0" w:rsidRPr="00AB38D7" w:rsidRDefault="00E158E0" w:rsidP="00E158E0">
      <w:pPr>
        <w:ind w:firstLine="720"/>
        <w:rPr>
          <w:rFonts w:ascii="TH SarabunPSK" w:hAnsi="TH SarabunPSK" w:cs="TH SarabunPSK"/>
          <w:sz w:val="32"/>
          <w:szCs w:val="32"/>
        </w:rPr>
      </w:pPr>
    </w:p>
    <w:p w:rsidR="00E158E0" w:rsidRPr="00AB38D7" w:rsidRDefault="00161B65" w:rsidP="00E158E0">
      <w:pPr>
        <w:ind w:firstLine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>
                <wp:simplePos x="0" y="0"/>
                <wp:positionH relativeFrom="column">
                  <wp:posOffset>2984500</wp:posOffset>
                </wp:positionH>
                <wp:positionV relativeFrom="paragraph">
                  <wp:posOffset>276860</wp:posOffset>
                </wp:positionV>
                <wp:extent cx="1946275" cy="429260"/>
                <wp:effectExtent l="0" t="0" r="0" b="332740"/>
                <wp:wrapNone/>
                <wp:docPr id="8" name="AutoShape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6275" cy="429260"/>
                        </a:xfrm>
                        <a:prstGeom prst="wedgeRectCallout">
                          <a:avLst>
                            <a:gd name="adj1" fmla="val -47065"/>
                            <a:gd name="adj2" fmla="val 12041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E158E0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ป้ายระวังสารเคมีอันตรา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41" o:spid="_x0000_s1060" type="#_x0000_t61" style="position:absolute;left:0;text-align:left;margin-left:235pt;margin-top:21.8pt;width:153.25pt;height:33.8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" adj="634,36809">
                <v:textbox>
                  <w:txbxContent>
                    <w:p w:rsidR="004C129D" w:rsidRDefault="004C129D" w:rsidP="00E158E0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ป้ายระวังสารเคมีอันตราย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1899920" cy="1424940"/>
            <wp:effectExtent l="0" t="0" r="0" b="0"/>
            <wp:docPr id="42" name="Picture 8" descr="C:\Documents and Settings\itkkt\Desktop\โครงการงบปี2557\โครงการต่อเนื่อง\โครงการอบรมหนีไฟและป้องกันอัคคีภัย57\ป้ายระวังเคมีอันตรา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Documents and Settings\itkkt\Desktop\โครงการงบปี2557\โครงการต่อเนื่อง\โครงการอบรมหนีไฟและป้องกันอัคคีภัย57\ป้ายระวังเคมีอันตราย.JPG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9920" cy="1424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8E0" w:rsidRPr="00AB38D7" w:rsidRDefault="00E158E0" w:rsidP="000B03BB">
      <w:pPr>
        <w:rPr>
          <w:rFonts w:ascii="TH SarabunPSK" w:hAnsi="TH SarabunPSK" w:cs="TH SarabunPSK"/>
          <w:sz w:val="32"/>
          <w:szCs w:val="32"/>
        </w:rPr>
      </w:pPr>
    </w:p>
    <w:p w:rsidR="00E158E0" w:rsidRPr="00AB38D7" w:rsidRDefault="00126DAE" w:rsidP="00126DAE">
      <w:pPr>
        <w:ind w:firstLine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>
                <wp:simplePos x="0" y="0"/>
                <wp:positionH relativeFrom="column">
                  <wp:posOffset>3105150</wp:posOffset>
                </wp:positionH>
                <wp:positionV relativeFrom="paragraph">
                  <wp:posOffset>570865</wp:posOffset>
                </wp:positionV>
                <wp:extent cx="2724150" cy="1019175"/>
                <wp:effectExtent l="419100" t="0" r="19050" b="28575"/>
                <wp:wrapNone/>
                <wp:docPr id="7" name="AutoShape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24150" cy="1019175"/>
                        </a:xfrm>
                        <a:prstGeom prst="wedgeRectCallout">
                          <a:avLst>
                            <a:gd name="adj1" fmla="val -63943"/>
                            <a:gd name="adj2" fmla="val 37994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E158E0">
                            <w:r>
                              <w:rPr>
                                <w:rFonts w:hint="cs"/>
                                <w:cs/>
                              </w:rPr>
                              <w:t xml:space="preserve">ป้ายจุดปฐมพยาบาล และ จุดรวมพล </w:t>
                            </w:r>
                          </w:p>
                          <w:p w:rsidR="004C129D" w:rsidRDefault="004C129D" w:rsidP="00E158E0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ยู่บริเวณข้างอาคาร ติดถนน จิตตสมา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95" o:spid="_x0000_s1061" type="#_x0000_t61" style="position:absolute;left:0;text-align:left;margin-left:244.5pt;margin-top:44.95pt;width:214.5pt;height:80.2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" adj="-3012,19007">
                <v:textbox>
                  <w:txbxContent>
                    <w:p w:rsidR="004C129D" w:rsidRDefault="004C129D" w:rsidP="00E158E0">
                      <w:r>
                        <w:rPr>
                          <w:rFonts w:hint="cs"/>
                          <w:cs/>
                        </w:rPr>
                        <w:t xml:space="preserve">ป้ายจุดปฐมพยาบาล และ จุดรวมพล </w:t>
                      </w:r>
                    </w:p>
                    <w:p w:rsidR="004C129D" w:rsidRDefault="004C129D" w:rsidP="00E158E0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ยู่บริเวณข้างอาคาร ติดถนน จิตตสมาน</w:t>
                      </w:r>
                    </w:p>
                  </w:txbxContent>
                </v:textbox>
              </v:shape>
            </w:pict>
          </mc:Fallback>
        </mc:AlternateContent>
      </w:r>
      <w:r w:rsidR="009E3672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AFC05A3" wp14:editId="117121CC">
            <wp:extent cx="1838325" cy="2299542"/>
            <wp:effectExtent l="0" t="0" r="0" b="5715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0D46137.tmp"/>
                    <pic:cNvPicPr/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2131" cy="2304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58E0" w:rsidRDefault="00161B65" w:rsidP="00E158E0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4112" behindDoc="0" locked="0" layoutInCell="1" allowOverlap="1">
                <wp:simplePos x="0" y="0"/>
                <wp:positionH relativeFrom="column">
                  <wp:posOffset>3162300</wp:posOffset>
                </wp:positionH>
                <wp:positionV relativeFrom="paragraph">
                  <wp:posOffset>75565</wp:posOffset>
                </wp:positionV>
                <wp:extent cx="2505075" cy="1000125"/>
                <wp:effectExtent l="590550" t="0" r="28575" b="314325"/>
                <wp:wrapNone/>
                <wp:docPr id="13" name="AutoShape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05075" cy="1000125"/>
                        </a:xfrm>
                        <a:prstGeom prst="wedgeRectCallout">
                          <a:avLst>
                            <a:gd name="adj1" fmla="val -72024"/>
                            <a:gd name="adj2" fmla="val 7603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E158E0">
                            <w:r>
                              <w:rPr>
                                <w:rFonts w:hint="cs"/>
                                <w:cs/>
                              </w:rPr>
                              <w:t>ธงนำทางประจำชั้น สำหรับผู้นำถือธง</w:t>
                            </w:r>
                          </w:p>
                          <w:p w:rsidR="004C129D" w:rsidRDefault="004C129D" w:rsidP="00E158E0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 xml:space="preserve"> เพื่อนำการ อพยพของผู้คน มายังจุดรวมพล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44" o:spid="_x0000_s1062" type="#_x0000_t61" style="position:absolute;left:0;text-align:left;margin-left:249pt;margin-top:5.95pt;width:197.25pt;height:78.75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" adj="-4757,27223">
                <v:textbox>
                  <w:txbxContent>
                    <w:p w:rsidR="004C129D" w:rsidRDefault="004C129D" w:rsidP="00E158E0">
                      <w:r>
                        <w:rPr>
                          <w:rFonts w:hint="cs"/>
                          <w:cs/>
                        </w:rPr>
                        <w:t>ธงนำทางประจำชั้น สำหรับผู้นำถือธง</w:t>
                      </w:r>
                    </w:p>
                    <w:p w:rsidR="004C129D" w:rsidRDefault="004C129D" w:rsidP="00E158E0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 xml:space="preserve"> เพื่อนำการ อพยพของผู้คน มายังจุดรวมพล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1983105" cy="1484630"/>
            <wp:effectExtent l="0" t="0" r="0" b="0"/>
            <wp:docPr id="45" name="Picture 11" descr="C:\Documents and Settings\itkkt\Desktop\โครงการงบปี2557\โครงการต่อเนื่อง\โครงการอบรมหนีไฟและป้องกันอัคคีภัย57\ธงนำทาง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Documents and Settings\itkkt\Desktop\โครงการงบปี2557\โครงการต่อเนื่อง\โครงการอบรมหนีไฟและป้องกันอัคคีภัย57\ธงนำทาง.JP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3105" cy="1484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8E0" w:rsidRPr="00AB38D7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126DAE" w:rsidRPr="00AB38D7" w:rsidRDefault="00126DAE" w:rsidP="00E158E0">
      <w:pPr>
        <w:ind w:left="720"/>
        <w:rPr>
          <w:rFonts w:ascii="TH SarabunPSK" w:hAnsi="TH SarabunPSK" w:cs="TH SarabunPSK"/>
          <w:sz w:val="32"/>
          <w:szCs w:val="32"/>
        </w:rPr>
      </w:pPr>
    </w:p>
    <w:p w:rsidR="005F02B0" w:rsidRDefault="00126DAE" w:rsidP="005A1B78">
      <w:pPr>
        <w:ind w:firstLine="567"/>
        <w:jc w:val="both"/>
        <w:rPr>
          <w:rFonts w:ascii="TH SarabunPSK" w:hAnsi="TH SarabunPSK" w:cs="TH SarabunPSK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8688" behindDoc="0" locked="0" layoutInCell="1" allowOverlap="1" wp14:anchorId="7E9624A4" wp14:editId="6108B617">
                <wp:simplePos x="0" y="0"/>
                <wp:positionH relativeFrom="column">
                  <wp:posOffset>3552825</wp:posOffset>
                </wp:positionH>
                <wp:positionV relativeFrom="paragraph">
                  <wp:posOffset>1270</wp:posOffset>
                </wp:positionV>
                <wp:extent cx="2371725" cy="819150"/>
                <wp:effectExtent l="590550" t="0" r="28575" b="19050"/>
                <wp:wrapNone/>
                <wp:docPr id="104" name="AutoShape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71725" cy="819150"/>
                        </a:xfrm>
                        <a:prstGeom prst="wedgeRectCallout">
                          <a:avLst>
                            <a:gd name="adj1" fmla="val -73301"/>
                            <a:gd name="adj2" fmla="val -678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126DAE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กล่องไฟฉุกเฉิน ให้แสงสว่างนำทางเมื่อเกิดเหตุเพลิงไหม้ หรือ สถานการณ์ไม่ปกติ อื่น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9624A4" id="_x0000_s1063" type="#_x0000_t61" style="position:absolute;left:0;text-align:left;margin-left:279.75pt;margin-top:.1pt;width:186.75pt;height:64.5pt;z-index:2516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" adj="-5033,9336">
                <v:textbox>
                  <w:txbxContent>
                    <w:p w:rsidR="004C129D" w:rsidRDefault="004C129D" w:rsidP="00126DAE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กล่องไฟฉุกเฉิน ให้แสงสว่างนำทางเมื่อเกิดเหตุเพลิงไหม้ หรือ สถานการณ์ไม่ปกติ อื่นๆ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noProof/>
          <w:sz w:val="28"/>
        </w:rPr>
        <w:drawing>
          <wp:inline distT="0" distB="0" distL="0" distR="0">
            <wp:extent cx="2433729" cy="1352550"/>
            <wp:effectExtent l="0" t="0" r="5080" b="0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0D479AD.tmp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0614" cy="1367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6DAE" w:rsidRDefault="00126DAE" w:rsidP="005A1B78">
      <w:pPr>
        <w:ind w:firstLine="567"/>
        <w:jc w:val="both"/>
        <w:rPr>
          <w:rFonts w:ascii="TH SarabunPSK" w:hAnsi="TH SarabunPSK" w:cs="TH SarabunPSK"/>
          <w:sz w:val="28"/>
        </w:rPr>
      </w:pPr>
    </w:p>
    <w:p w:rsidR="00126DAE" w:rsidRPr="00B11641" w:rsidRDefault="00126DAE" w:rsidP="005A1B78">
      <w:pPr>
        <w:ind w:firstLine="567"/>
        <w:jc w:val="both"/>
        <w:rPr>
          <w:rFonts w:ascii="TH SarabunPSK" w:hAnsi="TH SarabunPSK" w:cs="TH SarabunPSK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0736" behindDoc="0" locked="0" layoutInCell="1" allowOverlap="1" wp14:anchorId="4EA6628B" wp14:editId="601F4C61">
                <wp:simplePos x="0" y="0"/>
                <wp:positionH relativeFrom="column">
                  <wp:posOffset>3486150</wp:posOffset>
                </wp:positionH>
                <wp:positionV relativeFrom="paragraph">
                  <wp:posOffset>606425</wp:posOffset>
                </wp:positionV>
                <wp:extent cx="2733675" cy="971550"/>
                <wp:effectExtent l="685800" t="0" r="28575" b="19050"/>
                <wp:wrapNone/>
                <wp:docPr id="106" name="AutoShape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33675" cy="971550"/>
                        </a:xfrm>
                        <a:prstGeom prst="wedgeRectCallout">
                          <a:avLst>
                            <a:gd name="adj1" fmla="val -73301"/>
                            <a:gd name="adj2" fmla="val -678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29D" w:rsidRDefault="004C129D" w:rsidP="00126DAE">
                            <w:r>
                              <w:rPr>
                                <w:rFonts w:hint="cs"/>
                                <w:cs/>
                              </w:rPr>
                              <w:t>อุปกรณ์สำหรับกระตุ้นหัวใจด้วยกระแสไฟฟ้า</w:t>
                            </w:r>
                            <w:r>
                              <w:t>AED</w:t>
                            </w:r>
                          </w:p>
                          <w:p w:rsidR="004C129D" w:rsidRDefault="004C129D" w:rsidP="00126DAE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สำหรับช่วยเหลือผู้ช่วยในภาวะฉุกเฉิ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A6628B" id="_x0000_s1064" type="#_x0000_t61" style="position:absolute;left:0;text-align:left;margin-left:274.5pt;margin-top:47.75pt;width:215.25pt;height:76.5pt;z-index:25170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" adj="-5033,9336">
                <v:textbox>
                  <w:txbxContent>
                    <w:p w:rsidR="004C129D" w:rsidRDefault="004C129D" w:rsidP="00126DAE">
                      <w:r>
                        <w:rPr>
                          <w:rFonts w:hint="cs"/>
                          <w:cs/>
                        </w:rPr>
                        <w:t>อุปกรณ์สำหรับกระตุ้นหัวใจด้วยกระแสไฟฟ้า</w:t>
                      </w:r>
                      <w:r>
                        <w:t>AED</w:t>
                      </w:r>
                    </w:p>
                    <w:p w:rsidR="004C129D" w:rsidRDefault="004C129D" w:rsidP="00126DAE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สำหรับช่วยเหลือผู้ช่วยในภาวะฉุกเฉิน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noProof/>
          <w:sz w:val="28"/>
        </w:rPr>
        <w:drawing>
          <wp:inline distT="0" distB="0" distL="0" distR="0">
            <wp:extent cx="2353219" cy="2257425"/>
            <wp:effectExtent l="0" t="0" r="9525" b="0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0D4357E.tmp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7821" cy="226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2B0" w:rsidRPr="00B11641" w:rsidRDefault="005F02B0" w:rsidP="005A1B78">
      <w:pPr>
        <w:ind w:firstLine="567"/>
        <w:jc w:val="both"/>
        <w:rPr>
          <w:rFonts w:ascii="TH SarabunPSK" w:hAnsi="TH SarabunPSK" w:cs="TH SarabunPSK"/>
          <w:sz w:val="28"/>
        </w:rPr>
      </w:pPr>
    </w:p>
    <w:p w:rsidR="005F02B0" w:rsidRDefault="005F02B0" w:rsidP="005A1B78">
      <w:pPr>
        <w:ind w:firstLine="567"/>
        <w:jc w:val="both"/>
        <w:rPr>
          <w:rFonts w:ascii="TH SarabunPSK" w:hAnsi="TH SarabunPSK" w:cs="TH SarabunPSK"/>
          <w:sz w:val="28"/>
        </w:rPr>
      </w:pPr>
    </w:p>
    <w:p w:rsidR="004D2A71" w:rsidRDefault="004D2A71" w:rsidP="005A1B78">
      <w:pPr>
        <w:ind w:firstLine="567"/>
        <w:jc w:val="both"/>
        <w:rPr>
          <w:rFonts w:ascii="TH SarabunPSK" w:hAnsi="TH SarabunPSK" w:cs="TH SarabunPSK"/>
          <w:sz w:val="28"/>
        </w:rPr>
      </w:pPr>
    </w:p>
    <w:p w:rsidR="00E61A5A" w:rsidRDefault="00E61A5A" w:rsidP="005A1B78">
      <w:pPr>
        <w:ind w:firstLine="567"/>
        <w:jc w:val="both"/>
        <w:rPr>
          <w:rFonts w:ascii="TH SarabunPSK" w:hAnsi="TH SarabunPSK" w:cs="TH SarabunPSK"/>
          <w:sz w:val="28"/>
        </w:rPr>
      </w:pPr>
    </w:p>
    <w:p w:rsidR="00E61A5A" w:rsidRDefault="00E61A5A" w:rsidP="005A1B78">
      <w:pPr>
        <w:ind w:firstLine="567"/>
        <w:jc w:val="both"/>
        <w:rPr>
          <w:rFonts w:ascii="TH SarabunPSK" w:hAnsi="TH SarabunPSK" w:cs="TH SarabunPSK"/>
          <w:sz w:val="28"/>
        </w:rPr>
      </w:pPr>
    </w:p>
    <w:p w:rsidR="004D2A71" w:rsidRPr="00B11641" w:rsidRDefault="004D2A71" w:rsidP="009C4B8C">
      <w:pPr>
        <w:jc w:val="both"/>
        <w:rPr>
          <w:rFonts w:ascii="TH SarabunPSK" w:hAnsi="TH SarabunPSK" w:cs="TH SarabunPSK"/>
          <w:sz w:val="28"/>
        </w:rPr>
      </w:pPr>
    </w:p>
    <w:p w:rsidR="000B03BB" w:rsidRDefault="000B03BB" w:rsidP="005F02B0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B03BB" w:rsidRDefault="000B03BB" w:rsidP="005F02B0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B03BB" w:rsidRDefault="000B03BB" w:rsidP="005F02B0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B03BB" w:rsidRDefault="000B03BB" w:rsidP="005F02B0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B03BB" w:rsidRDefault="000B03BB" w:rsidP="005F02B0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9E3672" w:rsidRDefault="009E3672" w:rsidP="005F02B0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9E3672" w:rsidRDefault="009E3672" w:rsidP="005F02B0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9E3672" w:rsidRDefault="009E3672" w:rsidP="005F02B0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9E3672" w:rsidRDefault="009E3672" w:rsidP="005F02B0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5F02B0" w:rsidRPr="006D2800" w:rsidRDefault="005F02B0" w:rsidP="005F02B0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D2800">
        <w:rPr>
          <w:rFonts w:ascii="TH SarabunPSK" w:hAnsi="TH SarabunPSK" w:cs="TH SarabunPSK"/>
          <w:b/>
          <w:bCs/>
          <w:sz w:val="32"/>
          <w:szCs w:val="32"/>
          <w:cs/>
        </w:rPr>
        <w:t>ภาคผนวก</w:t>
      </w:r>
      <w:r w:rsidR="00E91F98" w:rsidRPr="006D2800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E91F98" w:rsidRPr="006D2800">
        <w:rPr>
          <w:rFonts w:ascii="TH SarabunPSK" w:hAnsi="TH SarabunPSK" w:cs="TH SarabunPSK"/>
          <w:b/>
          <w:bCs/>
          <w:sz w:val="32"/>
          <w:szCs w:val="32"/>
          <w:cs/>
        </w:rPr>
        <w:t>ก</w:t>
      </w:r>
    </w:p>
    <w:p w:rsidR="005F02B0" w:rsidRPr="006D2800" w:rsidRDefault="00881EF5" w:rsidP="005F02B0">
      <w:pPr>
        <w:ind w:firstLine="567"/>
        <w:jc w:val="both"/>
        <w:rPr>
          <w:rFonts w:ascii="TH SarabunPSK" w:hAnsi="TH SarabunPSK" w:cs="TH SarabunPSK"/>
          <w:sz w:val="32"/>
          <w:szCs w:val="32"/>
        </w:rPr>
      </w:pPr>
      <w:r w:rsidRPr="006D2800">
        <w:rPr>
          <w:rFonts w:ascii="TH SarabunPSK" w:hAnsi="TH SarabunPSK" w:cs="TH SarabunPSK" w:hint="cs"/>
          <w:sz w:val="32"/>
          <w:szCs w:val="32"/>
          <w:cs/>
        </w:rPr>
        <w:t>ตย.</w:t>
      </w:r>
      <w:r w:rsidR="00E91F98" w:rsidRPr="006D2800">
        <w:rPr>
          <w:rFonts w:ascii="TH SarabunPSK" w:hAnsi="TH SarabunPSK" w:cs="TH SarabunPSK"/>
          <w:sz w:val="32"/>
          <w:szCs w:val="32"/>
          <w:cs/>
        </w:rPr>
        <w:t>เอกสารการตรวจตรา</w:t>
      </w:r>
      <w:r w:rsidRPr="006D2800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:rsidR="00881EF5" w:rsidRPr="00B11641" w:rsidRDefault="00881EF5" w:rsidP="005F02B0">
      <w:pPr>
        <w:ind w:firstLine="567"/>
        <w:jc w:val="both"/>
        <w:rPr>
          <w:rFonts w:ascii="TH SarabunPSK" w:hAnsi="TH SarabunPSK" w:cs="TH SarabunPSK"/>
          <w:sz w:val="28"/>
        </w:rPr>
      </w:pPr>
      <w:r w:rsidRPr="006D2800">
        <w:rPr>
          <w:rFonts w:ascii="TH SarabunPSK" w:hAnsi="TH SarabunPSK" w:cs="TH SarabunPSK" w:hint="cs"/>
          <w:sz w:val="32"/>
          <w:szCs w:val="32"/>
          <w:cs/>
        </w:rPr>
        <w:t>ผู้รับผิดชอบด้านระบบดับเพลิง นายไพโรจน์  ฉัตรัตติการณ์</w:t>
      </w:r>
    </w:p>
    <w:p w:rsidR="005F02B0" w:rsidRDefault="00A73513" w:rsidP="005F02B0">
      <w:pPr>
        <w:ind w:firstLine="567"/>
        <w:jc w:val="both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noProof/>
          <w:sz w:val="28"/>
        </w:rPr>
        <w:lastRenderedPageBreak/>
        <w:drawing>
          <wp:inline distT="0" distB="0" distL="0" distR="0">
            <wp:extent cx="5793569" cy="7837714"/>
            <wp:effectExtent l="0" t="0" r="0" b="0"/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0D4ED1D.tmp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06124" cy="7854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H SarabunPSK" w:hAnsi="TH SarabunPSK" w:cs="TH SarabunPSK"/>
          <w:sz w:val="28"/>
        </w:rPr>
        <w:br w:type="textWrapping" w:clear="all"/>
      </w:r>
    </w:p>
    <w:p w:rsidR="00881EF5" w:rsidRDefault="00881EF5" w:rsidP="005F02B0">
      <w:pPr>
        <w:ind w:firstLine="567"/>
        <w:jc w:val="both"/>
        <w:rPr>
          <w:rFonts w:ascii="TH SarabunPSK" w:hAnsi="TH SarabunPSK" w:cs="TH SarabunPSK"/>
          <w:sz w:val="28"/>
        </w:rPr>
      </w:pPr>
    </w:p>
    <w:p w:rsidR="00881EF5" w:rsidRPr="00B11641" w:rsidRDefault="00854CCC" w:rsidP="00A73513">
      <w:pPr>
        <w:ind w:firstLine="567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/>
          <w:noProof/>
          <w:sz w:val="28"/>
        </w:rPr>
        <w:lastRenderedPageBreak/>
        <w:drawing>
          <wp:anchor distT="0" distB="0" distL="114300" distR="114300" simplePos="0" relativeHeight="251701760" behindDoc="0" locked="0" layoutInCell="1" allowOverlap="1">
            <wp:simplePos x="0" y="0"/>
            <wp:positionH relativeFrom="margin">
              <wp:posOffset>335008</wp:posOffset>
            </wp:positionH>
            <wp:positionV relativeFrom="margin">
              <wp:posOffset>5604534</wp:posOffset>
            </wp:positionV>
            <wp:extent cx="5310505" cy="3324860"/>
            <wp:effectExtent l="0" t="0" r="4445" b="8890"/>
            <wp:wrapSquare wrapText="bothSides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0D4874B.tmp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0505" cy="33248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H SarabunPSK" w:hAnsi="TH SarabunPSK" w:cs="TH SarabunPSK"/>
          <w:noProof/>
          <w:sz w:val="28"/>
        </w:rPr>
        <w:drawing>
          <wp:anchor distT="0" distB="0" distL="114300" distR="114300" simplePos="0" relativeHeight="251704832" behindDoc="0" locked="0" layoutInCell="1" allowOverlap="1">
            <wp:simplePos x="0" y="0"/>
            <wp:positionH relativeFrom="margin">
              <wp:posOffset>339898</wp:posOffset>
            </wp:positionH>
            <wp:positionV relativeFrom="margin">
              <wp:posOffset>-700644</wp:posOffset>
            </wp:positionV>
            <wp:extent cx="5010785" cy="5979795"/>
            <wp:effectExtent l="0" t="0" r="0" b="1905"/>
            <wp:wrapSquare wrapText="bothSides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0D4957D.tmp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0785" cy="59797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73513">
        <w:rPr>
          <w:rFonts w:ascii="TH SarabunPSK" w:hAnsi="TH SarabunPSK" w:cs="TH SarabunPSK"/>
          <w:sz w:val="28"/>
          <w:cs/>
        </w:rPr>
        <w:br w:type="textWrapping" w:clear="all"/>
      </w:r>
    </w:p>
    <w:p w:rsidR="00881EF5" w:rsidRDefault="00881EF5" w:rsidP="001A1B7B">
      <w:pPr>
        <w:ind w:firstLine="567"/>
        <w:jc w:val="center"/>
        <w:rPr>
          <w:rFonts w:ascii="TH SarabunPSK" w:hAnsi="TH SarabunPSK" w:cs="TH SarabunPSK"/>
          <w:sz w:val="28"/>
        </w:rPr>
      </w:pPr>
    </w:p>
    <w:p w:rsidR="00881EF5" w:rsidRDefault="00881EF5" w:rsidP="001A1B7B">
      <w:pPr>
        <w:ind w:firstLine="567"/>
        <w:jc w:val="center"/>
        <w:rPr>
          <w:rFonts w:ascii="TH SarabunPSK" w:hAnsi="TH SarabunPSK" w:cs="TH SarabunPSK"/>
          <w:sz w:val="28"/>
        </w:rPr>
      </w:pPr>
    </w:p>
    <w:p w:rsidR="00881EF5" w:rsidRDefault="00881EF5" w:rsidP="001A1B7B">
      <w:pPr>
        <w:ind w:firstLine="567"/>
        <w:jc w:val="center"/>
        <w:rPr>
          <w:rFonts w:ascii="TH SarabunPSK" w:hAnsi="TH SarabunPSK" w:cs="TH SarabunPSK"/>
          <w:sz w:val="28"/>
        </w:rPr>
      </w:pPr>
    </w:p>
    <w:p w:rsidR="00881EF5" w:rsidRDefault="00881EF5" w:rsidP="001A1B7B">
      <w:pPr>
        <w:ind w:firstLine="567"/>
        <w:jc w:val="center"/>
        <w:rPr>
          <w:rFonts w:ascii="TH SarabunPSK" w:hAnsi="TH SarabunPSK" w:cs="TH SarabunPSK"/>
          <w:sz w:val="28"/>
        </w:rPr>
      </w:pPr>
    </w:p>
    <w:p w:rsidR="002C5939" w:rsidRDefault="002C5939" w:rsidP="001A1B7B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854CCC" w:rsidRDefault="00854CCC" w:rsidP="001A1B7B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w:drawing>
          <wp:inline distT="0" distB="0" distL="0" distR="0">
            <wp:extent cx="3794351" cy="3558369"/>
            <wp:effectExtent l="0" t="0" r="0" b="4445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0D48E01.tmp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7166" cy="3570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H SarabunPSK" w:hAnsi="TH SarabunPSK" w:cs="TH SarabunPSK"/>
          <w:b/>
          <w:bCs/>
          <w:noProof/>
          <w:sz w:val="32"/>
          <w:szCs w:val="32"/>
        </w:rPr>
        <w:drawing>
          <wp:anchor distT="0" distB="0" distL="114300" distR="114300" simplePos="0" relativeHeight="251702784" behindDoc="0" locked="0" layoutInCell="1" allowOverlap="1">
            <wp:simplePos x="0" y="0"/>
            <wp:positionH relativeFrom="margin">
              <wp:posOffset>305633</wp:posOffset>
            </wp:positionH>
            <wp:positionV relativeFrom="margin">
              <wp:posOffset>-688769</wp:posOffset>
            </wp:positionV>
            <wp:extent cx="5782482" cy="6449325"/>
            <wp:effectExtent l="0" t="0" r="8890" b="8890"/>
            <wp:wrapSquare wrapText="bothSides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0D41623.tmp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82482" cy="64493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54CCC" w:rsidRDefault="00854CCC" w:rsidP="00854CCC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w:drawing>
          <wp:inline distT="0" distB="0" distL="0" distR="0">
            <wp:extent cx="4358244" cy="4087588"/>
            <wp:effectExtent l="0" t="0" r="4445" b="8255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0D41CBB.tmp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4628" cy="4112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H SarabunPSK" w:hAnsi="TH SarabunPSK" w:cs="TH SarabunPSK"/>
          <w:b/>
          <w:bCs/>
          <w:noProof/>
          <w:sz w:val="32"/>
          <w:szCs w:val="32"/>
        </w:rPr>
        <w:drawing>
          <wp:anchor distT="0" distB="0" distL="114300" distR="114300" simplePos="0" relativeHeight="251703808" behindDoc="0" locked="0" layoutInCell="1" allowOverlap="1">
            <wp:simplePos x="0" y="0"/>
            <wp:positionH relativeFrom="margin">
              <wp:posOffset>103549</wp:posOffset>
            </wp:positionH>
            <wp:positionV relativeFrom="margin">
              <wp:posOffset>-748145</wp:posOffset>
            </wp:positionV>
            <wp:extent cx="5982535" cy="6430272"/>
            <wp:effectExtent l="0" t="0" r="0" b="8890"/>
            <wp:wrapSquare wrapText="bothSides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0D47F05.tmp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82535" cy="643027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54CCC" w:rsidRDefault="00854CCC" w:rsidP="001A1B7B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C5939" w:rsidRDefault="002C5939" w:rsidP="001A1B7B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C5939" w:rsidRDefault="002C5939" w:rsidP="001A1B7B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C5939" w:rsidRDefault="002C5939" w:rsidP="00854CCC">
      <w:pPr>
        <w:ind w:firstLine="567"/>
        <w:rPr>
          <w:rFonts w:ascii="TH SarabunPSK" w:hAnsi="TH SarabunPSK" w:cs="TH SarabunPSK"/>
          <w:b/>
          <w:bCs/>
          <w:sz w:val="32"/>
          <w:szCs w:val="32"/>
        </w:rPr>
      </w:pPr>
    </w:p>
    <w:p w:rsidR="002C5939" w:rsidRDefault="002C5939" w:rsidP="001A1B7B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01B46" w:rsidRDefault="00201B46" w:rsidP="001A1B7B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01B46" w:rsidRDefault="00201B46" w:rsidP="001A1B7B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C5939" w:rsidRDefault="002C5939" w:rsidP="001A1B7B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C5939" w:rsidRDefault="002C5939" w:rsidP="001A1B7B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A1B7B" w:rsidRPr="006D2800" w:rsidRDefault="001A1B7B" w:rsidP="001A1B7B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D2800">
        <w:rPr>
          <w:rFonts w:ascii="TH SarabunPSK" w:hAnsi="TH SarabunPSK" w:cs="TH SarabunPSK"/>
          <w:b/>
          <w:bCs/>
          <w:sz w:val="32"/>
          <w:szCs w:val="32"/>
          <w:cs/>
        </w:rPr>
        <w:t>ภาคผนวก</w:t>
      </w:r>
      <w:r w:rsidRPr="006D2800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D2800">
        <w:rPr>
          <w:rFonts w:ascii="TH SarabunPSK" w:hAnsi="TH SarabunPSK" w:cs="TH SarabunPSK"/>
          <w:b/>
          <w:bCs/>
          <w:sz w:val="32"/>
          <w:szCs w:val="32"/>
          <w:cs/>
        </w:rPr>
        <w:t>ข</w:t>
      </w:r>
    </w:p>
    <w:p w:rsidR="001A1B7B" w:rsidRDefault="001A1B7B" w:rsidP="002C5939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D2800">
        <w:rPr>
          <w:rFonts w:ascii="TH SarabunPSK" w:hAnsi="TH SarabunPSK" w:cs="TH SarabunPSK"/>
          <w:b/>
          <w:bCs/>
          <w:sz w:val="32"/>
          <w:szCs w:val="32"/>
          <w:cs/>
        </w:rPr>
        <w:t>แผนผัง</w:t>
      </w:r>
      <w:r w:rsidR="00CC2535" w:rsidRPr="006D2800">
        <w:rPr>
          <w:rFonts w:ascii="TH SarabunPSK" w:hAnsi="TH SarabunPSK" w:cs="TH SarabunPSK" w:hint="cs"/>
          <w:b/>
          <w:bCs/>
          <w:sz w:val="32"/>
          <w:szCs w:val="32"/>
          <w:cs/>
        </w:rPr>
        <w:t>เส้นทางหนีไฟของ</w:t>
      </w:r>
      <w:r w:rsidRPr="006D2800">
        <w:rPr>
          <w:rFonts w:ascii="TH SarabunPSK" w:hAnsi="TH SarabunPSK" w:cs="TH SarabunPSK"/>
          <w:b/>
          <w:bCs/>
          <w:sz w:val="32"/>
          <w:szCs w:val="32"/>
          <w:cs/>
        </w:rPr>
        <w:t>อาคาร</w:t>
      </w:r>
    </w:p>
    <w:p w:rsidR="002C5939" w:rsidRDefault="002C5939" w:rsidP="002C5939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C5939" w:rsidRDefault="002C5939" w:rsidP="002C5939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C5939" w:rsidRDefault="002C5939" w:rsidP="002C5939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C5939" w:rsidRDefault="002C5939" w:rsidP="002C5939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C5939" w:rsidRDefault="002C5939" w:rsidP="002C5939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C5939" w:rsidRDefault="002C5939" w:rsidP="002C5939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C5939" w:rsidRDefault="002C5939" w:rsidP="002C5939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C5939" w:rsidRDefault="002C5939" w:rsidP="002C5939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C5939" w:rsidRDefault="002C5939" w:rsidP="002C5939">
      <w:pPr>
        <w:ind w:firstLine="56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61B65" w:rsidRDefault="00161B65" w:rsidP="009C4B8C">
      <w:pPr>
        <w:jc w:val="both"/>
        <w:rPr>
          <w:rFonts w:ascii="TH SarabunPSK" w:hAnsi="TH SarabunPSK" w:cs="TH SarabunPSK"/>
          <w:b/>
          <w:bCs/>
          <w:sz w:val="28"/>
          <w:u w:val="single"/>
          <w:cs/>
        </w:rPr>
        <w:sectPr w:rsidR="00161B65" w:rsidSect="00B664A0">
          <w:footerReference w:type="default" r:id="rId72"/>
          <w:pgSz w:w="11906" w:h="16838" w:code="9"/>
          <w:pgMar w:top="1440" w:right="1080" w:bottom="1440" w:left="1080" w:header="708" w:footer="708" w:gutter="0"/>
          <w:pgNumType w:start="0"/>
          <w:cols w:space="708"/>
          <w:titlePg/>
          <w:docGrid w:linePitch="360"/>
        </w:sectPr>
      </w:pPr>
    </w:p>
    <w:p w:rsidR="001B3265" w:rsidRPr="00161B65" w:rsidRDefault="00746712" w:rsidP="00161B65">
      <w:pPr>
        <w:ind w:firstLine="567"/>
        <w:jc w:val="center"/>
        <w:rPr>
          <w:rFonts w:ascii="TH SarabunPSK" w:hAnsi="TH SarabunPSK" w:cs="TH SarabunPSK"/>
          <w:b/>
          <w:bCs/>
          <w:sz w:val="40"/>
          <w:szCs w:val="40"/>
          <w:u w:val="single"/>
        </w:rPr>
      </w:pPr>
      <w:r>
        <w:rPr>
          <w:rFonts w:ascii="TH SarabunPSK" w:hAnsi="TH SarabunPSK" w:cs="TH SarabunPSK"/>
          <w:noProof/>
          <w:sz w:val="28"/>
        </w:rPr>
        <w:lastRenderedPageBreak/>
        <w:drawing>
          <wp:anchor distT="0" distB="0" distL="114300" distR="114300" simplePos="0" relativeHeight="251681280" behindDoc="0" locked="0" layoutInCell="1" allowOverlap="1">
            <wp:simplePos x="0" y="0"/>
            <wp:positionH relativeFrom="margin">
              <wp:posOffset>474345</wp:posOffset>
            </wp:positionH>
            <wp:positionV relativeFrom="paragraph">
              <wp:posOffset>349250</wp:posOffset>
            </wp:positionV>
            <wp:extent cx="8153333" cy="5832000"/>
            <wp:effectExtent l="0" t="0" r="635" b="0"/>
            <wp:wrapNone/>
            <wp:docPr id="92" name="Picture 92" descr="C:\Users\Chester\Desktop\แบบอาคาร\ผังหนีไฟ\แปลนหนีไฟชั้น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C:\Users\Chester\Desktop\แบบอาคาร\ผังหนีไฟ\แปลนหนีไฟชั้น 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39" t="4990" r="3797"/>
                    <a:stretch/>
                  </pic:blipFill>
                  <pic:spPr bwMode="auto">
                    <a:xfrm>
                      <a:off x="0" y="0"/>
                      <a:ext cx="8153333" cy="583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B3265" w:rsidRPr="00161B65">
        <w:rPr>
          <w:rFonts w:ascii="TH SarabunPSK" w:hAnsi="TH SarabunPSK" w:cs="TH SarabunPSK" w:hint="cs"/>
          <w:b/>
          <w:bCs/>
          <w:sz w:val="40"/>
          <w:szCs w:val="40"/>
          <w:u w:val="single"/>
          <w:cs/>
        </w:rPr>
        <w:t>เส้นทางหนีไฟ ชั้น 1</w:t>
      </w:r>
    </w:p>
    <w:p w:rsidR="00161B65" w:rsidRDefault="00161B65" w:rsidP="001B3265">
      <w:pPr>
        <w:rPr>
          <w:rFonts w:ascii="TH SarabunPSK" w:hAnsi="TH SarabunPSK" w:cs="TH SarabunPSK"/>
          <w:sz w:val="28"/>
        </w:rPr>
        <w:sectPr w:rsidR="00161B65" w:rsidSect="00161B65">
          <w:pgSz w:w="16838" w:h="11906" w:orient="landscape" w:code="9"/>
          <w:pgMar w:top="1077" w:right="1440" w:bottom="1077" w:left="1440" w:header="709" w:footer="709" w:gutter="0"/>
          <w:pgNumType w:start="0"/>
          <w:cols w:space="708"/>
          <w:titlePg/>
          <w:docGrid w:linePitch="360"/>
        </w:sectPr>
      </w:pPr>
    </w:p>
    <w:p w:rsidR="005F02B0" w:rsidRDefault="008679B5" w:rsidP="00746712">
      <w:pPr>
        <w:jc w:val="center"/>
        <w:rPr>
          <w:rFonts w:ascii="TH SarabunPSK" w:hAnsi="TH SarabunPSK" w:cs="TH SarabunPSK"/>
          <w:b/>
          <w:bCs/>
          <w:sz w:val="40"/>
          <w:szCs w:val="40"/>
          <w:u w:val="single"/>
        </w:rPr>
      </w:pPr>
      <w:r>
        <w:rPr>
          <w:rFonts w:ascii="TH SarabunPSK" w:hAnsi="TH SarabunPSK" w:cs="TH SarabunPSK"/>
          <w:b/>
          <w:bCs/>
          <w:noProof/>
          <w:sz w:val="28"/>
          <w:u w:val="single"/>
        </w:rPr>
        <w:lastRenderedPageBreak/>
        <w:drawing>
          <wp:anchor distT="0" distB="0" distL="114300" distR="114300" simplePos="0" relativeHeight="251688448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237061</wp:posOffset>
            </wp:positionV>
            <wp:extent cx="8141970" cy="5694045"/>
            <wp:effectExtent l="0" t="0" r="0" b="1905"/>
            <wp:wrapNone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แปลนหนีไฟชั้น 2.jpg"/>
                    <pic:cNvPicPr/>
                  </pic:nvPicPr>
                  <pic:blipFill rotWithShape="1"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60" t="4880" r="3176" b="1640"/>
                    <a:stretch/>
                  </pic:blipFill>
                  <pic:spPr bwMode="auto">
                    <a:xfrm>
                      <a:off x="0" y="0"/>
                      <a:ext cx="8141970" cy="56940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1B3265" w:rsidRPr="00746712">
        <w:rPr>
          <w:rFonts w:ascii="TH SarabunPSK" w:hAnsi="TH SarabunPSK" w:cs="TH SarabunPSK" w:hint="cs"/>
          <w:b/>
          <w:bCs/>
          <w:sz w:val="40"/>
          <w:szCs w:val="40"/>
          <w:u w:val="single"/>
          <w:cs/>
        </w:rPr>
        <w:t>เส้นทางหนีไฟ ชั้น 2</w:t>
      </w:r>
    </w:p>
    <w:p w:rsidR="008679B5" w:rsidRPr="001B3265" w:rsidRDefault="008679B5" w:rsidP="00746712">
      <w:pPr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2C5939" w:rsidRDefault="002C5939" w:rsidP="005814C1">
      <w:pPr>
        <w:jc w:val="both"/>
        <w:rPr>
          <w:rFonts w:ascii="TH SarabunPSK" w:hAnsi="TH SarabunPSK" w:cs="TH SarabunPSK"/>
          <w:sz w:val="28"/>
        </w:rPr>
      </w:pPr>
    </w:p>
    <w:p w:rsidR="00034E37" w:rsidRDefault="00034E37" w:rsidP="005814C1">
      <w:pPr>
        <w:jc w:val="both"/>
        <w:rPr>
          <w:rFonts w:ascii="TH SarabunPSK" w:hAnsi="TH SarabunPSK" w:cs="TH SarabunPSK"/>
          <w:sz w:val="28"/>
        </w:rPr>
      </w:pPr>
    </w:p>
    <w:p w:rsidR="001B3265" w:rsidRDefault="001B3265" w:rsidP="005A1B78">
      <w:pPr>
        <w:ind w:firstLine="567"/>
        <w:jc w:val="both"/>
        <w:rPr>
          <w:rFonts w:ascii="TH SarabunPSK" w:hAnsi="TH SarabunPSK" w:cs="TH SarabunPSK"/>
          <w:sz w:val="28"/>
        </w:rPr>
      </w:pPr>
    </w:p>
    <w:p w:rsidR="001B3265" w:rsidRPr="001B3265" w:rsidRDefault="001B3265" w:rsidP="001B3265">
      <w:pPr>
        <w:rPr>
          <w:rFonts w:ascii="TH SarabunPSK" w:hAnsi="TH SarabunPSK" w:cs="TH SarabunPSK"/>
          <w:sz w:val="28"/>
        </w:rPr>
      </w:pPr>
    </w:p>
    <w:p w:rsidR="001B3265" w:rsidRPr="001B3265" w:rsidRDefault="001B3265" w:rsidP="001B3265">
      <w:pPr>
        <w:rPr>
          <w:rFonts w:ascii="TH SarabunPSK" w:hAnsi="TH SarabunPSK" w:cs="TH SarabunPSK"/>
          <w:sz w:val="28"/>
        </w:rPr>
      </w:pPr>
    </w:p>
    <w:p w:rsidR="001B3265" w:rsidRPr="001B3265" w:rsidRDefault="001B3265" w:rsidP="001B3265">
      <w:pPr>
        <w:rPr>
          <w:rFonts w:ascii="TH SarabunPSK" w:hAnsi="TH SarabunPSK" w:cs="TH SarabunPSK"/>
          <w:sz w:val="28"/>
        </w:rPr>
      </w:pPr>
    </w:p>
    <w:p w:rsidR="001B3265" w:rsidRPr="001B3265" w:rsidRDefault="001B3265" w:rsidP="001B3265">
      <w:pPr>
        <w:rPr>
          <w:rFonts w:ascii="TH SarabunPSK" w:hAnsi="TH SarabunPSK" w:cs="TH SarabunPSK"/>
          <w:sz w:val="28"/>
        </w:rPr>
      </w:pPr>
    </w:p>
    <w:p w:rsidR="001B3265" w:rsidRPr="001B3265" w:rsidRDefault="001B3265" w:rsidP="001B3265">
      <w:pPr>
        <w:rPr>
          <w:rFonts w:ascii="TH SarabunPSK" w:hAnsi="TH SarabunPSK" w:cs="TH SarabunPSK"/>
          <w:sz w:val="28"/>
        </w:rPr>
      </w:pPr>
    </w:p>
    <w:p w:rsidR="001B3265" w:rsidRPr="001B3265" w:rsidRDefault="001B3265" w:rsidP="001B3265">
      <w:pPr>
        <w:rPr>
          <w:rFonts w:ascii="TH SarabunPSK" w:hAnsi="TH SarabunPSK" w:cs="TH SarabunPSK"/>
          <w:sz w:val="28"/>
        </w:rPr>
      </w:pPr>
    </w:p>
    <w:p w:rsidR="001B3265" w:rsidRDefault="001B3265" w:rsidP="001B3265">
      <w:pPr>
        <w:rPr>
          <w:rFonts w:ascii="TH SarabunPSK" w:hAnsi="TH SarabunPSK" w:cs="TH SarabunPSK"/>
          <w:sz w:val="28"/>
        </w:rPr>
      </w:pPr>
    </w:p>
    <w:p w:rsidR="001B3265" w:rsidRDefault="001B3265" w:rsidP="001B3265">
      <w:pPr>
        <w:rPr>
          <w:rFonts w:ascii="TH SarabunPSK" w:hAnsi="TH SarabunPSK" w:cs="TH SarabunPSK"/>
          <w:sz w:val="28"/>
        </w:rPr>
      </w:pPr>
    </w:p>
    <w:p w:rsidR="001B3265" w:rsidRDefault="001B3265" w:rsidP="001B3265">
      <w:pPr>
        <w:rPr>
          <w:rFonts w:ascii="TH SarabunPSK" w:hAnsi="TH SarabunPSK" w:cs="TH SarabunPSK"/>
          <w:sz w:val="28"/>
        </w:rPr>
      </w:pPr>
    </w:p>
    <w:p w:rsidR="002C5939" w:rsidRDefault="002C5939" w:rsidP="001B3265">
      <w:pPr>
        <w:rPr>
          <w:rFonts w:ascii="TH SarabunPSK" w:hAnsi="TH SarabunPSK" w:cs="TH SarabunPSK"/>
          <w:sz w:val="28"/>
        </w:rPr>
      </w:pPr>
    </w:p>
    <w:p w:rsidR="00903B31" w:rsidRDefault="008679B5" w:rsidP="006A7227">
      <w:pPr>
        <w:jc w:val="center"/>
        <w:rPr>
          <w:rFonts w:ascii="TH SarabunPSK" w:hAnsi="TH SarabunPSK" w:cs="TH SarabunPSK"/>
          <w:b/>
          <w:bCs/>
          <w:sz w:val="40"/>
          <w:szCs w:val="40"/>
          <w:u w:val="single"/>
        </w:rPr>
      </w:pPr>
      <w:r>
        <w:rPr>
          <w:rFonts w:ascii="TH SarabunPSK" w:hAnsi="TH SarabunPSK" w:cs="TH SarabunPSK"/>
          <w:b/>
          <w:bCs/>
          <w:noProof/>
          <w:sz w:val="28"/>
          <w:u w:val="single"/>
        </w:rPr>
        <w:lastRenderedPageBreak/>
        <w:drawing>
          <wp:anchor distT="0" distB="0" distL="114300" distR="114300" simplePos="0" relativeHeight="251689472" behindDoc="0" locked="0" layoutInCell="1" allowOverlap="1">
            <wp:simplePos x="0" y="0"/>
            <wp:positionH relativeFrom="margin">
              <wp:posOffset>368136</wp:posOffset>
            </wp:positionH>
            <wp:positionV relativeFrom="paragraph">
              <wp:posOffset>254256</wp:posOffset>
            </wp:positionV>
            <wp:extent cx="8050284" cy="5792552"/>
            <wp:effectExtent l="0" t="0" r="8255" b="0"/>
            <wp:wrapNone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แปลนหนีไฟชั้น 3.jpg"/>
                    <pic:cNvPicPr/>
                  </pic:nvPicPr>
                  <pic:blipFill rotWithShape="1"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30" t="2493" r="2828" b="2573"/>
                    <a:stretch/>
                  </pic:blipFill>
                  <pic:spPr bwMode="auto">
                    <a:xfrm>
                      <a:off x="0" y="0"/>
                      <a:ext cx="8055575" cy="57963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B3265">
        <w:rPr>
          <w:rFonts w:ascii="TH SarabunPSK" w:hAnsi="TH SarabunPSK" w:cs="TH SarabunPSK"/>
          <w:sz w:val="28"/>
          <w:cs/>
        </w:rPr>
        <w:tab/>
      </w:r>
      <w:r w:rsidR="001B3265" w:rsidRPr="006A7227">
        <w:rPr>
          <w:rFonts w:ascii="TH SarabunPSK" w:hAnsi="TH SarabunPSK" w:cs="TH SarabunPSK" w:hint="cs"/>
          <w:b/>
          <w:bCs/>
          <w:sz w:val="40"/>
          <w:szCs w:val="40"/>
          <w:u w:val="single"/>
          <w:cs/>
        </w:rPr>
        <w:t>เส้นทางหนีไฟ ชั้น 3</w:t>
      </w:r>
    </w:p>
    <w:p w:rsidR="00195431" w:rsidRDefault="00195431" w:rsidP="006A7227">
      <w:pPr>
        <w:jc w:val="center"/>
        <w:rPr>
          <w:rFonts w:ascii="TH SarabunPSK" w:hAnsi="TH SarabunPSK" w:cs="TH SarabunPSK"/>
          <w:b/>
          <w:bCs/>
          <w:sz w:val="40"/>
          <w:szCs w:val="40"/>
          <w:u w:val="single"/>
        </w:rPr>
      </w:pPr>
    </w:p>
    <w:p w:rsidR="006A7227" w:rsidRPr="001B3265" w:rsidRDefault="006A7227" w:rsidP="006A7227">
      <w:pPr>
        <w:jc w:val="center"/>
        <w:rPr>
          <w:rFonts w:ascii="TH SarabunPSK" w:hAnsi="TH SarabunPSK" w:cs="TH SarabunPSK"/>
          <w:b/>
          <w:bCs/>
          <w:sz w:val="28"/>
          <w:u w:val="single"/>
        </w:rPr>
      </w:pPr>
    </w:p>
    <w:p w:rsidR="00903B31" w:rsidRDefault="00903B31" w:rsidP="005814C1">
      <w:pPr>
        <w:jc w:val="both"/>
        <w:rPr>
          <w:rFonts w:ascii="TH SarabunPSK" w:hAnsi="TH SarabunPSK" w:cs="TH SarabunPSK"/>
          <w:sz w:val="28"/>
        </w:rPr>
      </w:pPr>
    </w:p>
    <w:p w:rsidR="00903B31" w:rsidRDefault="00903B31" w:rsidP="005A1B78">
      <w:pPr>
        <w:ind w:firstLine="567"/>
        <w:jc w:val="both"/>
        <w:rPr>
          <w:rFonts w:ascii="TH SarabunPSK" w:hAnsi="TH SarabunPSK" w:cs="TH SarabunPSK"/>
          <w:sz w:val="28"/>
        </w:rPr>
      </w:pPr>
    </w:p>
    <w:p w:rsidR="001B3265" w:rsidRDefault="001B3265" w:rsidP="005A1B78">
      <w:pPr>
        <w:ind w:firstLine="567"/>
        <w:jc w:val="both"/>
        <w:rPr>
          <w:rFonts w:ascii="TH SarabunPSK" w:hAnsi="TH SarabunPSK" w:cs="TH SarabunPSK"/>
          <w:sz w:val="28"/>
        </w:rPr>
      </w:pPr>
    </w:p>
    <w:p w:rsidR="001B3265" w:rsidRDefault="001B3265" w:rsidP="005A1B78">
      <w:pPr>
        <w:ind w:firstLine="567"/>
        <w:jc w:val="both"/>
        <w:rPr>
          <w:rFonts w:ascii="TH SarabunPSK" w:hAnsi="TH SarabunPSK" w:cs="TH SarabunPSK"/>
          <w:sz w:val="28"/>
        </w:rPr>
      </w:pPr>
    </w:p>
    <w:p w:rsidR="001B3265" w:rsidRDefault="001B3265" w:rsidP="005A1B78">
      <w:pPr>
        <w:ind w:firstLine="567"/>
        <w:jc w:val="both"/>
        <w:rPr>
          <w:rFonts w:ascii="TH SarabunPSK" w:hAnsi="TH SarabunPSK" w:cs="TH SarabunPSK"/>
          <w:sz w:val="28"/>
        </w:rPr>
      </w:pPr>
    </w:p>
    <w:p w:rsidR="001B3265" w:rsidRDefault="001B3265" w:rsidP="005A1B78">
      <w:pPr>
        <w:ind w:firstLine="567"/>
        <w:jc w:val="both"/>
        <w:rPr>
          <w:rFonts w:ascii="TH SarabunPSK" w:hAnsi="TH SarabunPSK" w:cs="TH SarabunPSK"/>
          <w:sz w:val="28"/>
        </w:rPr>
      </w:pPr>
    </w:p>
    <w:p w:rsidR="001B3265" w:rsidRDefault="001B3265" w:rsidP="005A1B78">
      <w:pPr>
        <w:ind w:firstLine="567"/>
        <w:jc w:val="both"/>
        <w:rPr>
          <w:rFonts w:ascii="TH SarabunPSK" w:hAnsi="TH SarabunPSK" w:cs="TH SarabunPSK"/>
          <w:sz w:val="28"/>
        </w:rPr>
      </w:pPr>
    </w:p>
    <w:p w:rsidR="001B3265" w:rsidRDefault="001B3265" w:rsidP="005A1B78">
      <w:pPr>
        <w:ind w:firstLine="567"/>
        <w:jc w:val="both"/>
        <w:rPr>
          <w:rFonts w:ascii="TH SarabunPSK" w:hAnsi="TH SarabunPSK" w:cs="TH SarabunPSK"/>
          <w:sz w:val="28"/>
        </w:rPr>
      </w:pPr>
    </w:p>
    <w:p w:rsidR="001B3265" w:rsidRDefault="001B3265" w:rsidP="005A1B78">
      <w:pPr>
        <w:ind w:firstLine="567"/>
        <w:jc w:val="both"/>
        <w:rPr>
          <w:rFonts w:ascii="TH SarabunPSK" w:hAnsi="TH SarabunPSK" w:cs="TH SarabunPSK"/>
          <w:sz w:val="28"/>
        </w:rPr>
      </w:pPr>
    </w:p>
    <w:p w:rsidR="002C5939" w:rsidRDefault="002C5939" w:rsidP="009C4B8C">
      <w:pPr>
        <w:jc w:val="both"/>
        <w:rPr>
          <w:rFonts w:ascii="TH SarabunPSK" w:hAnsi="TH SarabunPSK" w:cs="TH SarabunPSK"/>
          <w:sz w:val="28"/>
        </w:rPr>
      </w:pPr>
    </w:p>
    <w:p w:rsidR="00F154BB" w:rsidRPr="008679B5" w:rsidRDefault="001B3265" w:rsidP="009C4B8C">
      <w:pPr>
        <w:jc w:val="center"/>
        <w:rPr>
          <w:rFonts w:ascii="TH SarabunPSK" w:hAnsi="TH SarabunPSK" w:cs="TH SarabunPSK"/>
          <w:b/>
          <w:bCs/>
          <w:sz w:val="40"/>
          <w:szCs w:val="40"/>
          <w:u w:val="single"/>
          <w:cs/>
        </w:rPr>
      </w:pPr>
      <w:r w:rsidRPr="006A7227">
        <w:rPr>
          <w:rFonts w:ascii="TH SarabunPSK" w:hAnsi="TH SarabunPSK" w:cs="TH SarabunPSK" w:hint="cs"/>
          <w:b/>
          <w:bCs/>
          <w:sz w:val="40"/>
          <w:szCs w:val="40"/>
          <w:u w:val="single"/>
          <w:cs/>
        </w:rPr>
        <w:lastRenderedPageBreak/>
        <w:t>เส้นทา</w:t>
      </w:r>
      <w:r w:rsidR="009C4B8C">
        <w:rPr>
          <w:rFonts w:ascii="TH SarabunPSK" w:hAnsi="TH SarabunPSK" w:cs="TH SarabunPSK"/>
          <w:b/>
          <w:bCs/>
          <w:noProof/>
          <w:sz w:val="40"/>
          <w:szCs w:val="40"/>
          <w:u w:val="single"/>
        </w:rPr>
        <w:drawing>
          <wp:anchor distT="0" distB="0" distL="114300" distR="114300" simplePos="0" relativeHeight="251690496" behindDoc="0" locked="0" layoutInCell="1" allowOverlap="1">
            <wp:simplePos x="1438275" y="685800"/>
            <wp:positionH relativeFrom="margin">
              <wp:align>center</wp:align>
            </wp:positionH>
            <wp:positionV relativeFrom="margin">
              <wp:align>bottom</wp:align>
            </wp:positionV>
            <wp:extent cx="8264525" cy="5236210"/>
            <wp:effectExtent l="0" t="0" r="3175" b="2540"/>
            <wp:wrapSquare wrapText="bothSides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แปลนหนีไฟชั้น 4.jpg"/>
                    <pic:cNvPicPr/>
                  </pic:nvPicPr>
                  <pic:blipFill rotWithShape="1"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04" t="14958" r="3370" b="469"/>
                    <a:stretch/>
                  </pic:blipFill>
                  <pic:spPr bwMode="auto">
                    <a:xfrm>
                      <a:off x="0" y="0"/>
                      <a:ext cx="8264525" cy="52362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6A7227">
        <w:rPr>
          <w:rFonts w:ascii="TH SarabunPSK" w:hAnsi="TH SarabunPSK" w:cs="TH SarabunPSK" w:hint="cs"/>
          <w:b/>
          <w:bCs/>
          <w:sz w:val="40"/>
          <w:szCs w:val="40"/>
          <w:u w:val="single"/>
          <w:cs/>
        </w:rPr>
        <w:t>งหนีไฟ ชั้น 4</w:t>
      </w:r>
    </w:p>
    <w:sectPr w:rsidR="00F154BB" w:rsidRPr="008679B5" w:rsidSect="00746712">
      <w:pgSz w:w="16838" w:h="11906" w:orient="landscape" w:code="9"/>
      <w:pgMar w:top="1077" w:right="1440" w:bottom="1077" w:left="1440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E3E56" w:rsidRDefault="00AE3E56" w:rsidP="001D53C1">
      <w:pPr>
        <w:spacing w:after="0" w:line="240" w:lineRule="auto"/>
      </w:pPr>
      <w:r>
        <w:separator/>
      </w:r>
    </w:p>
  </w:endnote>
  <w:endnote w:type="continuationSeparator" w:id="0">
    <w:p w:rsidR="00AE3E56" w:rsidRDefault="00AE3E56" w:rsidP="001D53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C129D" w:rsidRDefault="004C129D" w:rsidP="00195431">
    <w:pPr>
      <w:pStyle w:val="Footer"/>
      <w:jc w:val="center"/>
    </w:pPr>
  </w:p>
  <w:p w:rsidR="004C129D" w:rsidRDefault="004C129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E3E56" w:rsidRDefault="00AE3E56" w:rsidP="001D53C1">
      <w:pPr>
        <w:spacing w:after="0" w:line="240" w:lineRule="auto"/>
      </w:pPr>
      <w:r>
        <w:separator/>
      </w:r>
    </w:p>
  </w:footnote>
  <w:footnote w:type="continuationSeparator" w:id="0">
    <w:p w:rsidR="00AE3E56" w:rsidRDefault="00AE3E56" w:rsidP="001D53C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42183A"/>
    <w:multiLevelType w:val="hybridMultilevel"/>
    <w:tmpl w:val="898887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B978D6"/>
    <w:multiLevelType w:val="hybridMultilevel"/>
    <w:tmpl w:val="6DCE03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9F5F15"/>
    <w:multiLevelType w:val="hybridMultilevel"/>
    <w:tmpl w:val="9BD6F87E"/>
    <w:lvl w:ilvl="0" w:tplc="DA3E2F0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140708B4"/>
    <w:multiLevelType w:val="hybridMultilevel"/>
    <w:tmpl w:val="6156A254"/>
    <w:lvl w:ilvl="0" w:tplc="1848C29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5573105"/>
    <w:multiLevelType w:val="hybridMultilevel"/>
    <w:tmpl w:val="831C71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BDF36E3"/>
    <w:multiLevelType w:val="hybridMultilevel"/>
    <w:tmpl w:val="9E8275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FD54D56"/>
    <w:multiLevelType w:val="hybridMultilevel"/>
    <w:tmpl w:val="3CA028D6"/>
    <w:lvl w:ilvl="0" w:tplc="0409000F">
      <w:start w:val="1"/>
      <w:numFmt w:val="decimal"/>
      <w:lvlText w:val="%1."/>
      <w:lvlJc w:val="left"/>
      <w:pPr>
        <w:ind w:left="1859" w:hanging="360"/>
      </w:pPr>
    </w:lvl>
    <w:lvl w:ilvl="1" w:tplc="04090019" w:tentative="1">
      <w:start w:val="1"/>
      <w:numFmt w:val="lowerLetter"/>
      <w:lvlText w:val="%2."/>
      <w:lvlJc w:val="left"/>
      <w:pPr>
        <w:ind w:left="2579" w:hanging="360"/>
      </w:pPr>
    </w:lvl>
    <w:lvl w:ilvl="2" w:tplc="0409001B" w:tentative="1">
      <w:start w:val="1"/>
      <w:numFmt w:val="lowerRoman"/>
      <w:lvlText w:val="%3."/>
      <w:lvlJc w:val="right"/>
      <w:pPr>
        <w:ind w:left="3299" w:hanging="180"/>
      </w:pPr>
    </w:lvl>
    <w:lvl w:ilvl="3" w:tplc="0409000F" w:tentative="1">
      <w:start w:val="1"/>
      <w:numFmt w:val="decimal"/>
      <w:lvlText w:val="%4."/>
      <w:lvlJc w:val="left"/>
      <w:pPr>
        <w:ind w:left="4019" w:hanging="360"/>
      </w:pPr>
    </w:lvl>
    <w:lvl w:ilvl="4" w:tplc="04090019" w:tentative="1">
      <w:start w:val="1"/>
      <w:numFmt w:val="lowerLetter"/>
      <w:lvlText w:val="%5."/>
      <w:lvlJc w:val="left"/>
      <w:pPr>
        <w:ind w:left="4739" w:hanging="360"/>
      </w:pPr>
    </w:lvl>
    <w:lvl w:ilvl="5" w:tplc="0409001B" w:tentative="1">
      <w:start w:val="1"/>
      <w:numFmt w:val="lowerRoman"/>
      <w:lvlText w:val="%6."/>
      <w:lvlJc w:val="right"/>
      <w:pPr>
        <w:ind w:left="5459" w:hanging="180"/>
      </w:pPr>
    </w:lvl>
    <w:lvl w:ilvl="6" w:tplc="0409000F" w:tentative="1">
      <w:start w:val="1"/>
      <w:numFmt w:val="decimal"/>
      <w:lvlText w:val="%7."/>
      <w:lvlJc w:val="left"/>
      <w:pPr>
        <w:ind w:left="6179" w:hanging="360"/>
      </w:pPr>
    </w:lvl>
    <w:lvl w:ilvl="7" w:tplc="04090019" w:tentative="1">
      <w:start w:val="1"/>
      <w:numFmt w:val="lowerLetter"/>
      <w:lvlText w:val="%8."/>
      <w:lvlJc w:val="left"/>
      <w:pPr>
        <w:ind w:left="6899" w:hanging="360"/>
      </w:pPr>
    </w:lvl>
    <w:lvl w:ilvl="8" w:tplc="0409001B" w:tentative="1">
      <w:start w:val="1"/>
      <w:numFmt w:val="lowerRoman"/>
      <w:lvlText w:val="%9."/>
      <w:lvlJc w:val="right"/>
      <w:pPr>
        <w:ind w:left="7619" w:hanging="180"/>
      </w:pPr>
    </w:lvl>
  </w:abstractNum>
  <w:abstractNum w:abstractNumId="7" w15:restartNumberingAfterBreak="0">
    <w:nsid w:val="38141BBA"/>
    <w:multiLevelType w:val="hybridMultilevel"/>
    <w:tmpl w:val="5B0AEA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27388E"/>
    <w:multiLevelType w:val="hybridMultilevel"/>
    <w:tmpl w:val="3D4637FA"/>
    <w:lvl w:ilvl="0" w:tplc="F0AA3C04">
      <w:start w:val="1"/>
      <w:numFmt w:val="decimal"/>
      <w:lvlText w:val="%1."/>
      <w:lvlJc w:val="left"/>
      <w:pPr>
        <w:ind w:left="2520" w:hanging="360"/>
      </w:pPr>
      <w:rPr>
        <w:rFonts w:hint="default"/>
        <w:b/>
        <w:bCs/>
      </w:r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9" w15:restartNumberingAfterBreak="0">
    <w:nsid w:val="3DC73881"/>
    <w:multiLevelType w:val="hybridMultilevel"/>
    <w:tmpl w:val="51E661F2"/>
    <w:lvl w:ilvl="0" w:tplc="F7FC48F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463B120A"/>
    <w:multiLevelType w:val="hybridMultilevel"/>
    <w:tmpl w:val="8624AA88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  <w:b/>
        <w:bCs/>
      </w:r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1" w15:restartNumberingAfterBreak="0">
    <w:nsid w:val="4987122E"/>
    <w:multiLevelType w:val="hybridMultilevel"/>
    <w:tmpl w:val="7494CEC6"/>
    <w:lvl w:ilvl="0" w:tplc="A38CA676">
      <w:start w:val="2"/>
      <w:numFmt w:val="decimal"/>
      <w:lvlText w:val="%1."/>
      <w:lvlJc w:val="left"/>
      <w:pPr>
        <w:ind w:left="1800" w:hanging="360"/>
      </w:pPr>
      <w:rPr>
        <w:rFonts w:ascii="Angsana New" w:hAnsi="Angsana New" w:cs="Angsana New"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" w15:restartNumberingAfterBreak="0">
    <w:nsid w:val="539B3908"/>
    <w:multiLevelType w:val="multilevel"/>
    <w:tmpl w:val="5E58D60A"/>
    <w:lvl w:ilvl="0">
      <w:start w:val="1"/>
      <w:numFmt w:val="decimal"/>
      <w:lvlText w:val="%1"/>
      <w:lvlJc w:val="left"/>
      <w:pPr>
        <w:ind w:left="390" w:hanging="390"/>
      </w:pPr>
      <w:rPr>
        <w:rFonts w:ascii="Angsana New" w:eastAsia="Calibri" w:hAnsi="Angsana New" w:cs="Angsana New" w:hint="default"/>
      </w:rPr>
    </w:lvl>
    <w:lvl w:ilvl="1">
      <w:start w:val="1"/>
      <w:numFmt w:val="decimal"/>
      <w:lvlText w:val="%1.%2"/>
      <w:lvlJc w:val="left"/>
      <w:pPr>
        <w:ind w:left="1110" w:hanging="390"/>
      </w:pPr>
      <w:rPr>
        <w:rFonts w:ascii="Angsana New" w:eastAsia="Calibri" w:hAnsi="Angsana New" w:cs="Angsana New"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ascii="Angsana New" w:eastAsia="Calibri" w:hAnsi="Angsana New" w:cs="Angsana New"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Angsana New" w:eastAsia="Calibri" w:hAnsi="Angsana New" w:cs="Angsana New"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ascii="Angsana New" w:eastAsia="Calibri" w:hAnsi="Angsana New" w:cs="Angsana New"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ascii="Angsana New" w:eastAsia="Calibri" w:hAnsi="Angsana New" w:cs="Angsana New"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ascii="Angsana New" w:eastAsia="Calibri" w:hAnsi="Angsana New" w:cs="Angsana New"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ascii="Angsana New" w:eastAsia="Calibri" w:hAnsi="Angsana New" w:cs="Angsana New"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ascii="Angsana New" w:eastAsia="Calibri" w:hAnsi="Angsana New" w:cs="Angsana New" w:hint="default"/>
      </w:rPr>
    </w:lvl>
  </w:abstractNum>
  <w:abstractNum w:abstractNumId="13" w15:restartNumberingAfterBreak="0">
    <w:nsid w:val="56F84156"/>
    <w:multiLevelType w:val="hybridMultilevel"/>
    <w:tmpl w:val="693C81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4332535"/>
    <w:multiLevelType w:val="multilevel"/>
    <w:tmpl w:val="09FECC82"/>
    <w:lvl w:ilvl="0">
      <w:start w:val="1"/>
      <w:numFmt w:val="decimal"/>
      <w:lvlText w:val="%1"/>
      <w:lvlJc w:val="left"/>
      <w:pPr>
        <w:ind w:left="390" w:hanging="390"/>
      </w:pPr>
      <w:rPr>
        <w:rFonts w:ascii="Angsana New" w:eastAsia="Calibri" w:hAnsi="Angsana New" w:cs="Angsana New" w:hint="default"/>
      </w:rPr>
    </w:lvl>
    <w:lvl w:ilvl="1">
      <w:start w:val="1"/>
      <w:numFmt w:val="decimal"/>
      <w:lvlText w:val="%2."/>
      <w:lvlJc w:val="left"/>
      <w:pPr>
        <w:ind w:left="1110" w:hanging="390"/>
      </w:pPr>
      <w:rPr>
        <w:rFonts w:ascii="Angsana New" w:eastAsia="Calibri" w:hAnsi="Angsana New" w:cs="Angsana New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ascii="Angsana New" w:eastAsia="Calibri" w:hAnsi="Angsana New" w:cs="Angsana New"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Angsana New" w:eastAsia="Calibri" w:hAnsi="Angsana New" w:cs="Angsana New"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ascii="Angsana New" w:eastAsia="Calibri" w:hAnsi="Angsana New" w:cs="Angsana New"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ascii="Angsana New" w:eastAsia="Calibri" w:hAnsi="Angsana New" w:cs="Angsana New"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ascii="Angsana New" w:eastAsia="Calibri" w:hAnsi="Angsana New" w:cs="Angsana New"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ascii="Angsana New" w:eastAsia="Calibri" w:hAnsi="Angsana New" w:cs="Angsana New"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ascii="Angsana New" w:eastAsia="Calibri" w:hAnsi="Angsana New" w:cs="Angsana New" w:hint="default"/>
      </w:rPr>
    </w:lvl>
  </w:abstractNum>
  <w:abstractNum w:abstractNumId="15" w15:restartNumberingAfterBreak="0">
    <w:nsid w:val="7C5113E7"/>
    <w:multiLevelType w:val="hybridMultilevel"/>
    <w:tmpl w:val="657E07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FB0491B"/>
    <w:multiLevelType w:val="hybridMultilevel"/>
    <w:tmpl w:val="88DE5032"/>
    <w:lvl w:ilvl="0" w:tplc="5AC496D0">
      <w:start w:val="1"/>
      <w:numFmt w:val="decimal"/>
      <w:lvlText w:val="%1."/>
      <w:lvlJc w:val="left"/>
      <w:pPr>
        <w:ind w:left="2520" w:hanging="360"/>
      </w:pPr>
      <w:rPr>
        <w:rFonts w:ascii="Angsana New" w:hAnsi="Angsana New" w:cs="Angsana New" w:hint="default"/>
        <w:b/>
        <w:sz w:val="36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F138B7E8">
      <w:start w:val="1"/>
      <w:numFmt w:val="decimal"/>
      <w:lvlText w:val="%3."/>
      <w:lvlJc w:val="right"/>
      <w:pPr>
        <w:ind w:left="3960" w:hanging="180"/>
      </w:pPr>
      <w:rPr>
        <w:rFonts w:ascii="Cordia New" w:eastAsia="Angsana New" w:hAnsi="Cordia New" w:cs="Cordia New" w:hint="default"/>
        <w:b w:val="0"/>
        <w:bCs w:val="0"/>
        <w:lang w:bidi="th-TH"/>
      </w:r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num w:numId="1">
    <w:abstractNumId w:val="14"/>
  </w:num>
  <w:num w:numId="2">
    <w:abstractNumId w:val="12"/>
  </w:num>
  <w:num w:numId="3">
    <w:abstractNumId w:val="8"/>
  </w:num>
  <w:num w:numId="4">
    <w:abstractNumId w:val="16"/>
  </w:num>
  <w:num w:numId="5">
    <w:abstractNumId w:val="11"/>
  </w:num>
  <w:num w:numId="6">
    <w:abstractNumId w:val="10"/>
  </w:num>
  <w:num w:numId="7">
    <w:abstractNumId w:val="9"/>
  </w:num>
  <w:num w:numId="8">
    <w:abstractNumId w:val="1"/>
  </w:num>
  <w:num w:numId="9">
    <w:abstractNumId w:val="5"/>
  </w:num>
  <w:num w:numId="10">
    <w:abstractNumId w:val="15"/>
  </w:num>
  <w:num w:numId="11">
    <w:abstractNumId w:val="7"/>
  </w:num>
  <w:num w:numId="12">
    <w:abstractNumId w:val="4"/>
  </w:num>
  <w:num w:numId="13">
    <w:abstractNumId w:val="13"/>
  </w:num>
  <w:num w:numId="14">
    <w:abstractNumId w:val="3"/>
  </w:num>
  <w:num w:numId="15">
    <w:abstractNumId w:val="0"/>
  </w:num>
  <w:num w:numId="16">
    <w:abstractNumId w:val="6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3316"/>
    <w:rsid w:val="00004052"/>
    <w:rsid w:val="00005C70"/>
    <w:rsid w:val="000148C1"/>
    <w:rsid w:val="000210FA"/>
    <w:rsid w:val="0002125E"/>
    <w:rsid w:val="00033840"/>
    <w:rsid w:val="00034E37"/>
    <w:rsid w:val="00036231"/>
    <w:rsid w:val="00043D38"/>
    <w:rsid w:val="00073467"/>
    <w:rsid w:val="000A4F2C"/>
    <w:rsid w:val="000B03BB"/>
    <w:rsid w:val="000B0786"/>
    <w:rsid w:val="000C11DB"/>
    <w:rsid w:val="000D15DE"/>
    <w:rsid w:val="00105711"/>
    <w:rsid w:val="001111BE"/>
    <w:rsid w:val="00111E06"/>
    <w:rsid w:val="001161FE"/>
    <w:rsid w:val="00126DAE"/>
    <w:rsid w:val="00127260"/>
    <w:rsid w:val="001302D2"/>
    <w:rsid w:val="00130A7C"/>
    <w:rsid w:val="0013589D"/>
    <w:rsid w:val="00155AAD"/>
    <w:rsid w:val="00161B65"/>
    <w:rsid w:val="00166AE1"/>
    <w:rsid w:val="00173D0A"/>
    <w:rsid w:val="00195431"/>
    <w:rsid w:val="001A1B7B"/>
    <w:rsid w:val="001A4A23"/>
    <w:rsid w:val="001B1097"/>
    <w:rsid w:val="001B3265"/>
    <w:rsid w:val="001C3782"/>
    <w:rsid w:val="001D53C1"/>
    <w:rsid w:val="001E3ACC"/>
    <w:rsid w:val="00201B46"/>
    <w:rsid w:val="00203A9B"/>
    <w:rsid w:val="0023518E"/>
    <w:rsid w:val="002413D4"/>
    <w:rsid w:val="00277A06"/>
    <w:rsid w:val="002921DF"/>
    <w:rsid w:val="002932BA"/>
    <w:rsid w:val="0029339C"/>
    <w:rsid w:val="002B27B0"/>
    <w:rsid w:val="002C0098"/>
    <w:rsid w:val="002C4A46"/>
    <w:rsid w:val="002C5939"/>
    <w:rsid w:val="002D04A4"/>
    <w:rsid w:val="002D0FEC"/>
    <w:rsid w:val="002E4F81"/>
    <w:rsid w:val="002F170B"/>
    <w:rsid w:val="002F2E5E"/>
    <w:rsid w:val="002F5BD8"/>
    <w:rsid w:val="00303007"/>
    <w:rsid w:val="003160EA"/>
    <w:rsid w:val="00340149"/>
    <w:rsid w:val="00347DA4"/>
    <w:rsid w:val="00387DCC"/>
    <w:rsid w:val="003904A0"/>
    <w:rsid w:val="00392A1F"/>
    <w:rsid w:val="00395421"/>
    <w:rsid w:val="003A29E0"/>
    <w:rsid w:val="003A48FD"/>
    <w:rsid w:val="003B6149"/>
    <w:rsid w:val="003C52D9"/>
    <w:rsid w:val="003C7814"/>
    <w:rsid w:val="003E4158"/>
    <w:rsid w:val="003E5932"/>
    <w:rsid w:val="003F4E6D"/>
    <w:rsid w:val="003F5200"/>
    <w:rsid w:val="00402315"/>
    <w:rsid w:val="0041036D"/>
    <w:rsid w:val="00421431"/>
    <w:rsid w:val="00422A44"/>
    <w:rsid w:val="00427B15"/>
    <w:rsid w:val="0043345C"/>
    <w:rsid w:val="00456FEE"/>
    <w:rsid w:val="00474171"/>
    <w:rsid w:val="00475544"/>
    <w:rsid w:val="004949E1"/>
    <w:rsid w:val="004A2AE1"/>
    <w:rsid w:val="004A31B9"/>
    <w:rsid w:val="004B1A20"/>
    <w:rsid w:val="004B2A49"/>
    <w:rsid w:val="004C129D"/>
    <w:rsid w:val="004D1DBE"/>
    <w:rsid w:val="004D2A71"/>
    <w:rsid w:val="004E0E42"/>
    <w:rsid w:val="004E2914"/>
    <w:rsid w:val="004F683C"/>
    <w:rsid w:val="0051360F"/>
    <w:rsid w:val="00516F48"/>
    <w:rsid w:val="00521C2C"/>
    <w:rsid w:val="005332FD"/>
    <w:rsid w:val="00534026"/>
    <w:rsid w:val="005814C1"/>
    <w:rsid w:val="005966C9"/>
    <w:rsid w:val="005A1B78"/>
    <w:rsid w:val="005A59E5"/>
    <w:rsid w:val="005C09F7"/>
    <w:rsid w:val="005D504A"/>
    <w:rsid w:val="005E2512"/>
    <w:rsid w:val="005F029C"/>
    <w:rsid w:val="005F02B0"/>
    <w:rsid w:val="005F6D1B"/>
    <w:rsid w:val="005F79FB"/>
    <w:rsid w:val="00603A35"/>
    <w:rsid w:val="0060572D"/>
    <w:rsid w:val="00610217"/>
    <w:rsid w:val="00610D66"/>
    <w:rsid w:val="00612D54"/>
    <w:rsid w:val="00620951"/>
    <w:rsid w:val="006341AB"/>
    <w:rsid w:val="006522D3"/>
    <w:rsid w:val="00675C1B"/>
    <w:rsid w:val="00677995"/>
    <w:rsid w:val="006801D8"/>
    <w:rsid w:val="006868B0"/>
    <w:rsid w:val="00690334"/>
    <w:rsid w:val="00693426"/>
    <w:rsid w:val="0069482F"/>
    <w:rsid w:val="00694D44"/>
    <w:rsid w:val="006A0632"/>
    <w:rsid w:val="006A32E2"/>
    <w:rsid w:val="006A7227"/>
    <w:rsid w:val="006B1A80"/>
    <w:rsid w:val="006B338E"/>
    <w:rsid w:val="006C617B"/>
    <w:rsid w:val="006D2800"/>
    <w:rsid w:val="006D4E66"/>
    <w:rsid w:val="006F40A6"/>
    <w:rsid w:val="006F72DD"/>
    <w:rsid w:val="00705762"/>
    <w:rsid w:val="00710086"/>
    <w:rsid w:val="00715439"/>
    <w:rsid w:val="0072596C"/>
    <w:rsid w:val="0073653F"/>
    <w:rsid w:val="00736BCE"/>
    <w:rsid w:val="00746712"/>
    <w:rsid w:val="00773316"/>
    <w:rsid w:val="0078482C"/>
    <w:rsid w:val="007941B8"/>
    <w:rsid w:val="007A7774"/>
    <w:rsid w:val="007B046E"/>
    <w:rsid w:val="007D20DA"/>
    <w:rsid w:val="007F3294"/>
    <w:rsid w:val="007F45B9"/>
    <w:rsid w:val="00807E0C"/>
    <w:rsid w:val="00834037"/>
    <w:rsid w:val="00840631"/>
    <w:rsid w:val="00847734"/>
    <w:rsid w:val="00854CCC"/>
    <w:rsid w:val="00863FFE"/>
    <w:rsid w:val="008679B5"/>
    <w:rsid w:val="00867DF7"/>
    <w:rsid w:val="008740CD"/>
    <w:rsid w:val="00875E85"/>
    <w:rsid w:val="00881EF5"/>
    <w:rsid w:val="0088414F"/>
    <w:rsid w:val="0088764C"/>
    <w:rsid w:val="008B13C2"/>
    <w:rsid w:val="008B6B89"/>
    <w:rsid w:val="008C0FD2"/>
    <w:rsid w:val="008C465F"/>
    <w:rsid w:val="008D49E2"/>
    <w:rsid w:val="008E6ABD"/>
    <w:rsid w:val="008F18FC"/>
    <w:rsid w:val="008F67F6"/>
    <w:rsid w:val="00903B31"/>
    <w:rsid w:val="00907013"/>
    <w:rsid w:val="009177D4"/>
    <w:rsid w:val="00924A48"/>
    <w:rsid w:val="00943F57"/>
    <w:rsid w:val="00951835"/>
    <w:rsid w:val="00952715"/>
    <w:rsid w:val="00952EF0"/>
    <w:rsid w:val="009707B5"/>
    <w:rsid w:val="009C3C6D"/>
    <w:rsid w:val="009C4B8C"/>
    <w:rsid w:val="009D26D7"/>
    <w:rsid w:val="009E3672"/>
    <w:rsid w:val="009F561D"/>
    <w:rsid w:val="009F7C5E"/>
    <w:rsid w:val="00A04DCD"/>
    <w:rsid w:val="00A07DD0"/>
    <w:rsid w:val="00A47118"/>
    <w:rsid w:val="00A57F5E"/>
    <w:rsid w:val="00A62964"/>
    <w:rsid w:val="00A73513"/>
    <w:rsid w:val="00AA3CF0"/>
    <w:rsid w:val="00AB088E"/>
    <w:rsid w:val="00AB7164"/>
    <w:rsid w:val="00AC287E"/>
    <w:rsid w:val="00AE3E56"/>
    <w:rsid w:val="00AE605F"/>
    <w:rsid w:val="00AE7973"/>
    <w:rsid w:val="00B11641"/>
    <w:rsid w:val="00B11D74"/>
    <w:rsid w:val="00B41505"/>
    <w:rsid w:val="00B415FE"/>
    <w:rsid w:val="00B55562"/>
    <w:rsid w:val="00B65D9C"/>
    <w:rsid w:val="00B664A0"/>
    <w:rsid w:val="00B861E3"/>
    <w:rsid w:val="00B929B0"/>
    <w:rsid w:val="00BA6ACF"/>
    <w:rsid w:val="00BC36F0"/>
    <w:rsid w:val="00BC3913"/>
    <w:rsid w:val="00BE6892"/>
    <w:rsid w:val="00BF52DC"/>
    <w:rsid w:val="00C22A92"/>
    <w:rsid w:val="00C30D9B"/>
    <w:rsid w:val="00C31940"/>
    <w:rsid w:val="00C425DF"/>
    <w:rsid w:val="00C745AD"/>
    <w:rsid w:val="00CB330B"/>
    <w:rsid w:val="00CC1F5D"/>
    <w:rsid w:val="00CC2535"/>
    <w:rsid w:val="00CC3DA7"/>
    <w:rsid w:val="00CD3CA3"/>
    <w:rsid w:val="00CE31CE"/>
    <w:rsid w:val="00CE4DDF"/>
    <w:rsid w:val="00D1472C"/>
    <w:rsid w:val="00D17821"/>
    <w:rsid w:val="00D2182F"/>
    <w:rsid w:val="00D21A93"/>
    <w:rsid w:val="00D32C90"/>
    <w:rsid w:val="00D86680"/>
    <w:rsid w:val="00D93D03"/>
    <w:rsid w:val="00DA01EF"/>
    <w:rsid w:val="00DA1C82"/>
    <w:rsid w:val="00DA66EB"/>
    <w:rsid w:val="00DD612A"/>
    <w:rsid w:val="00DD7E48"/>
    <w:rsid w:val="00DE43FB"/>
    <w:rsid w:val="00E07EAA"/>
    <w:rsid w:val="00E158E0"/>
    <w:rsid w:val="00E26CCB"/>
    <w:rsid w:val="00E47206"/>
    <w:rsid w:val="00E5175E"/>
    <w:rsid w:val="00E61A5A"/>
    <w:rsid w:val="00E63B42"/>
    <w:rsid w:val="00E822E7"/>
    <w:rsid w:val="00E90755"/>
    <w:rsid w:val="00E91F98"/>
    <w:rsid w:val="00E96219"/>
    <w:rsid w:val="00EB009A"/>
    <w:rsid w:val="00EB528D"/>
    <w:rsid w:val="00EC251C"/>
    <w:rsid w:val="00ED1DA4"/>
    <w:rsid w:val="00ED3F1B"/>
    <w:rsid w:val="00EE3480"/>
    <w:rsid w:val="00EE617D"/>
    <w:rsid w:val="00EE6230"/>
    <w:rsid w:val="00EF6523"/>
    <w:rsid w:val="00EF6FDF"/>
    <w:rsid w:val="00F11FE0"/>
    <w:rsid w:val="00F12D3E"/>
    <w:rsid w:val="00F154BB"/>
    <w:rsid w:val="00F338F2"/>
    <w:rsid w:val="00F35FB9"/>
    <w:rsid w:val="00F51730"/>
    <w:rsid w:val="00F73F93"/>
    <w:rsid w:val="00F81A4D"/>
    <w:rsid w:val="00F87F80"/>
    <w:rsid w:val="00F972AB"/>
    <w:rsid w:val="00FA0CC2"/>
    <w:rsid w:val="00FA3DEE"/>
    <w:rsid w:val="00FE2DAA"/>
    <w:rsid w:val="00FF2EDF"/>
    <w:rsid w:val="00FF31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5:chartTrackingRefBased/>
  <w15:docId w15:val="{7B0C2F5A-0DF0-4A8E-9AA7-BF7CCE91B4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Cordia New"/>
        <w:lang w:val="en-US" w:eastAsia="en-US" w:bidi="th-TH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160EA"/>
    <w:pPr>
      <w:spacing w:after="200" w:line="276" w:lineRule="auto"/>
    </w:pPr>
    <w:rPr>
      <w:sz w:val="22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qFormat/>
    <w:rsid w:val="00773316"/>
    <w:pPr>
      <w:ind w:left="720"/>
      <w:contextualSpacing/>
    </w:pPr>
  </w:style>
  <w:style w:type="paragraph" w:styleId="BalloonText">
    <w:name w:val="Balloon Text"/>
    <w:basedOn w:val="Normal"/>
    <w:link w:val="BalloonTextChar"/>
    <w:unhideWhenUsed/>
    <w:rsid w:val="00EF6FDF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link w:val="BalloonText"/>
    <w:rsid w:val="00EF6FDF"/>
    <w:rPr>
      <w:rFonts w:ascii="Tahoma" w:hAnsi="Tahoma" w:cs="Angsana New"/>
      <w:sz w:val="16"/>
      <w:szCs w:val="20"/>
    </w:rPr>
  </w:style>
  <w:style w:type="paragraph" w:styleId="Title">
    <w:name w:val="Title"/>
    <w:basedOn w:val="Normal"/>
    <w:link w:val="TitleChar"/>
    <w:qFormat/>
    <w:rsid w:val="00E158E0"/>
    <w:pPr>
      <w:spacing w:after="0" w:line="240" w:lineRule="auto"/>
      <w:jc w:val="center"/>
    </w:pPr>
    <w:rPr>
      <w:rFonts w:ascii="Cordia New" w:eastAsia="Cordia New" w:hAnsi="Cordia New"/>
      <w:b/>
      <w:bCs/>
      <w:sz w:val="40"/>
      <w:szCs w:val="40"/>
    </w:rPr>
  </w:style>
  <w:style w:type="character" w:customStyle="1" w:styleId="TitleChar">
    <w:name w:val="Title Char"/>
    <w:link w:val="Title"/>
    <w:rsid w:val="00E158E0"/>
    <w:rPr>
      <w:rFonts w:ascii="Cordia New" w:eastAsia="Cordia New" w:hAnsi="Cordia New"/>
      <w:b/>
      <w:bCs/>
      <w:sz w:val="40"/>
      <w:szCs w:val="40"/>
    </w:rPr>
  </w:style>
  <w:style w:type="paragraph" w:styleId="Header">
    <w:name w:val="header"/>
    <w:basedOn w:val="Normal"/>
    <w:link w:val="HeaderChar"/>
    <w:uiPriority w:val="99"/>
    <w:unhideWhenUsed/>
    <w:rsid w:val="001D53C1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1D53C1"/>
    <w:rPr>
      <w:sz w:val="22"/>
      <w:szCs w:val="28"/>
    </w:rPr>
  </w:style>
  <w:style w:type="paragraph" w:styleId="Footer">
    <w:name w:val="footer"/>
    <w:basedOn w:val="Normal"/>
    <w:link w:val="FooterChar"/>
    <w:uiPriority w:val="99"/>
    <w:unhideWhenUsed/>
    <w:rsid w:val="001D53C1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1D53C1"/>
    <w:rPr>
      <w:sz w:val="22"/>
      <w:szCs w:val="28"/>
    </w:rPr>
  </w:style>
  <w:style w:type="paragraph" w:styleId="NoSpacing">
    <w:name w:val="No Spacing"/>
    <w:link w:val="NoSpacingChar"/>
    <w:uiPriority w:val="1"/>
    <w:qFormat/>
    <w:rsid w:val="006C617B"/>
    <w:rPr>
      <w:rFonts w:eastAsia="MS Mincho" w:cs="Arial"/>
      <w:sz w:val="22"/>
      <w:szCs w:val="22"/>
      <w:lang w:eastAsia="ja-JP" w:bidi="ar-SA"/>
    </w:rPr>
  </w:style>
  <w:style w:type="character" w:customStyle="1" w:styleId="NoSpacingChar">
    <w:name w:val="No Spacing Char"/>
    <w:link w:val="NoSpacing"/>
    <w:uiPriority w:val="1"/>
    <w:rsid w:val="006C617B"/>
    <w:rPr>
      <w:rFonts w:eastAsia="MS Mincho" w:cs="Arial"/>
      <w:sz w:val="22"/>
      <w:szCs w:val="22"/>
      <w:lang w:eastAsia="ja-JP" w:bidi="ar-SA"/>
    </w:rPr>
  </w:style>
  <w:style w:type="character" w:styleId="Hyperlink">
    <w:name w:val="Hyperlink"/>
    <w:basedOn w:val="DefaultParagraphFont"/>
    <w:uiPriority w:val="99"/>
    <w:unhideWhenUsed/>
    <w:rsid w:val="004F683C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4F683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867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1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47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80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98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emf"/><Relationship Id="rId21" Type="http://schemas.openxmlformats.org/officeDocument/2006/relationships/image" Target="media/image14.png"/><Relationship Id="rId42" Type="http://schemas.openxmlformats.org/officeDocument/2006/relationships/image" Target="media/image32.jpeg"/><Relationship Id="rId47" Type="http://schemas.openxmlformats.org/officeDocument/2006/relationships/image" Target="media/image37.jpeg"/><Relationship Id="rId63" Type="http://schemas.openxmlformats.org/officeDocument/2006/relationships/image" Target="media/image53.tmp"/><Relationship Id="rId68" Type="http://schemas.openxmlformats.org/officeDocument/2006/relationships/image" Target="media/image58.tmp"/><Relationship Id="rId16" Type="http://schemas.openxmlformats.org/officeDocument/2006/relationships/image" Target="media/image9.jpeg"/><Relationship Id="rId11" Type="http://schemas.openxmlformats.org/officeDocument/2006/relationships/image" Target="media/image4.jpeg"/><Relationship Id="rId24" Type="http://schemas.openxmlformats.org/officeDocument/2006/relationships/image" Target="media/image16.emf"/><Relationship Id="rId32" Type="http://schemas.openxmlformats.org/officeDocument/2006/relationships/image" Target="media/image22.jpeg"/><Relationship Id="rId37" Type="http://schemas.openxmlformats.org/officeDocument/2006/relationships/image" Target="media/image27.jpeg"/><Relationship Id="rId40" Type="http://schemas.openxmlformats.org/officeDocument/2006/relationships/image" Target="media/image30.jpeg"/><Relationship Id="rId45" Type="http://schemas.openxmlformats.org/officeDocument/2006/relationships/image" Target="media/image35.jpeg"/><Relationship Id="rId53" Type="http://schemas.openxmlformats.org/officeDocument/2006/relationships/image" Target="media/image43.png"/><Relationship Id="rId58" Type="http://schemas.openxmlformats.org/officeDocument/2006/relationships/image" Target="media/image48.jpeg"/><Relationship Id="rId66" Type="http://schemas.openxmlformats.org/officeDocument/2006/relationships/image" Target="media/image56.tmp"/><Relationship Id="rId74" Type="http://schemas.openxmlformats.org/officeDocument/2006/relationships/image" Target="media/image63.jpg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19" Type="http://schemas.openxmlformats.org/officeDocument/2006/relationships/image" Target="media/image12.png"/><Relationship Id="rId14" Type="http://schemas.openxmlformats.org/officeDocument/2006/relationships/image" Target="media/image7.emf"/><Relationship Id="rId22" Type="http://schemas.openxmlformats.org/officeDocument/2006/relationships/image" Target="media/image15.emf"/><Relationship Id="rId27" Type="http://schemas.openxmlformats.org/officeDocument/2006/relationships/package" Target="embeddings/Microsoft_Visio_Drawing3333333.vsdx"/><Relationship Id="rId30" Type="http://schemas.openxmlformats.org/officeDocument/2006/relationships/image" Target="media/image20.png"/><Relationship Id="rId35" Type="http://schemas.openxmlformats.org/officeDocument/2006/relationships/image" Target="media/image25.jpeg"/><Relationship Id="rId43" Type="http://schemas.openxmlformats.org/officeDocument/2006/relationships/image" Target="media/image33.jpeg"/><Relationship Id="rId48" Type="http://schemas.openxmlformats.org/officeDocument/2006/relationships/image" Target="media/image38.jpeg"/><Relationship Id="rId56" Type="http://schemas.openxmlformats.org/officeDocument/2006/relationships/image" Target="media/image46.tmp"/><Relationship Id="rId64" Type="http://schemas.openxmlformats.org/officeDocument/2006/relationships/image" Target="media/image54.tmp"/><Relationship Id="rId69" Type="http://schemas.openxmlformats.org/officeDocument/2006/relationships/image" Target="media/image59.tmp"/><Relationship Id="rId77" Type="http://schemas.openxmlformats.org/officeDocument/2006/relationships/fontTable" Target="fontTable.xml"/><Relationship Id="rId8" Type="http://schemas.openxmlformats.org/officeDocument/2006/relationships/image" Target="media/image1.jpeg"/><Relationship Id="rId51" Type="http://schemas.openxmlformats.org/officeDocument/2006/relationships/image" Target="media/image41.jpeg"/><Relationship Id="rId72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10.tmp"/><Relationship Id="rId25" Type="http://schemas.openxmlformats.org/officeDocument/2006/relationships/package" Target="embeddings/Microsoft_Visio_Drawing2222222.vsdx"/><Relationship Id="rId33" Type="http://schemas.openxmlformats.org/officeDocument/2006/relationships/image" Target="media/image23.jpeg"/><Relationship Id="rId38" Type="http://schemas.openxmlformats.org/officeDocument/2006/relationships/image" Target="media/image28.jpeg"/><Relationship Id="rId46" Type="http://schemas.openxmlformats.org/officeDocument/2006/relationships/image" Target="media/image36.jpeg"/><Relationship Id="rId59" Type="http://schemas.openxmlformats.org/officeDocument/2006/relationships/image" Target="media/image49.jpeg"/><Relationship Id="rId67" Type="http://schemas.openxmlformats.org/officeDocument/2006/relationships/image" Target="media/image57.tmp"/><Relationship Id="rId20" Type="http://schemas.openxmlformats.org/officeDocument/2006/relationships/image" Target="media/image13.png"/><Relationship Id="rId41" Type="http://schemas.openxmlformats.org/officeDocument/2006/relationships/image" Target="media/image31.jpeg"/><Relationship Id="rId54" Type="http://schemas.openxmlformats.org/officeDocument/2006/relationships/image" Target="media/image44.png"/><Relationship Id="rId62" Type="http://schemas.openxmlformats.org/officeDocument/2006/relationships/image" Target="media/image52.jpeg"/><Relationship Id="rId70" Type="http://schemas.openxmlformats.org/officeDocument/2006/relationships/image" Target="media/image60.tmp"/><Relationship Id="rId75" Type="http://schemas.openxmlformats.org/officeDocument/2006/relationships/image" Target="media/image64.jp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tmp"/><Relationship Id="rId23" Type="http://schemas.openxmlformats.org/officeDocument/2006/relationships/package" Target="embeddings/Microsoft_Visio_Drawing1111111.vsdx"/><Relationship Id="rId28" Type="http://schemas.openxmlformats.org/officeDocument/2006/relationships/image" Target="media/image18.png"/><Relationship Id="rId36" Type="http://schemas.openxmlformats.org/officeDocument/2006/relationships/image" Target="media/image26.jpeg"/><Relationship Id="rId49" Type="http://schemas.openxmlformats.org/officeDocument/2006/relationships/image" Target="media/image39.png"/><Relationship Id="rId57" Type="http://schemas.openxmlformats.org/officeDocument/2006/relationships/image" Target="media/image47.jpeg"/><Relationship Id="rId10" Type="http://schemas.openxmlformats.org/officeDocument/2006/relationships/image" Target="media/image3.jpeg"/><Relationship Id="rId31" Type="http://schemas.openxmlformats.org/officeDocument/2006/relationships/image" Target="media/image21.png"/><Relationship Id="rId44" Type="http://schemas.openxmlformats.org/officeDocument/2006/relationships/image" Target="media/image34.jpeg"/><Relationship Id="rId52" Type="http://schemas.openxmlformats.org/officeDocument/2006/relationships/image" Target="media/image42.jpeg"/><Relationship Id="rId60" Type="http://schemas.openxmlformats.org/officeDocument/2006/relationships/image" Target="media/image50.jpeg"/><Relationship Id="rId65" Type="http://schemas.openxmlformats.org/officeDocument/2006/relationships/image" Target="media/image55.tmp"/><Relationship Id="rId73" Type="http://schemas.openxmlformats.org/officeDocument/2006/relationships/image" Target="media/image62.jpeg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image" Target="media/image6.wmf"/><Relationship Id="rId18" Type="http://schemas.openxmlformats.org/officeDocument/2006/relationships/image" Target="media/image11.png"/><Relationship Id="rId39" Type="http://schemas.openxmlformats.org/officeDocument/2006/relationships/image" Target="media/image29.jpeg"/><Relationship Id="rId34" Type="http://schemas.openxmlformats.org/officeDocument/2006/relationships/image" Target="media/image24.jpeg"/><Relationship Id="rId50" Type="http://schemas.openxmlformats.org/officeDocument/2006/relationships/image" Target="media/image40.jpeg"/><Relationship Id="rId55" Type="http://schemas.openxmlformats.org/officeDocument/2006/relationships/image" Target="media/image45.png"/><Relationship Id="rId76" Type="http://schemas.openxmlformats.org/officeDocument/2006/relationships/image" Target="media/image65.jpg"/><Relationship Id="rId7" Type="http://schemas.openxmlformats.org/officeDocument/2006/relationships/endnotes" Target="endnotes.xml"/><Relationship Id="rId71" Type="http://schemas.openxmlformats.org/officeDocument/2006/relationships/image" Target="media/image61.tmp"/><Relationship Id="rId2" Type="http://schemas.openxmlformats.org/officeDocument/2006/relationships/numbering" Target="numbering.xml"/><Relationship Id="rId29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86FDCC-EB3D-4CFF-BBA1-F1A378076F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</TotalTime>
  <Pages>40</Pages>
  <Words>3113</Words>
  <Characters>17745</Characters>
  <Application>Microsoft Office Word</Application>
  <DocSecurity>0</DocSecurity>
  <Lines>147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แผนป้องกันและระงับอัคคีภัย 2560</vt:lpstr>
    </vt:vector>
  </TitlesOfParts>
  <Company>Faulty of Information and Communication Technology</Company>
  <LinksUpToDate>false</LinksUpToDate>
  <CharactersWithSpaces>208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แผนป้องกันและระงับอัคคีภัย 2560</dc:title>
  <dc:subject/>
  <dc:creator>ITVDR</dc:creator>
  <cp:keywords/>
  <cp:lastModifiedBy>MUICT</cp:lastModifiedBy>
  <cp:revision>9</cp:revision>
  <cp:lastPrinted>2023-03-02T06:19:00Z</cp:lastPrinted>
  <dcterms:created xsi:type="dcterms:W3CDTF">2022-06-16T03:51:00Z</dcterms:created>
  <dcterms:modified xsi:type="dcterms:W3CDTF">2023-03-02T06:20:00Z</dcterms:modified>
</cp:coreProperties>
</file>